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6412F0" w14:textId="77777777" w:rsidR="00D77662" w:rsidRPr="006618FE" w:rsidRDefault="001E27C4" w:rsidP="006618FE">
      <w:pPr>
        <w:pStyle w:val="1"/>
        <w:jc w:val="center"/>
        <w:rPr>
          <w:sz w:val="32"/>
          <w:szCs w:val="32"/>
        </w:rPr>
      </w:pPr>
      <w:bookmarkStart w:id="0" w:name="_Toc433658797"/>
      <w:r w:rsidRPr="006618FE">
        <w:rPr>
          <w:sz w:val="32"/>
          <w:szCs w:val="32"/>
        </w:rPr>
        <w:t>快递物流管理系统（</w:t>
      </w:r>
      <w:r w:rsidRPr="006618FE">
        <w:rPr>
          <w:sz w:val="32"/>
          <w:szCs w:val="32"/>
        </w:rPr>
        <w:t>EDMS</w:t>
      </w:r>
      <w:r w:rsidRPr="006618FE">
        <w:rPr>
          <w:sz w:val="32"/>
          <w:szCs w:val="32"/>
        </w:rPr>
        <w:t>）软件体系结构描述文档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65841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D51E7DD" w14:textId="161D8200" w:rsidR="001033C0" w:rsidRDefault="001033C0">
          <w:pPr>
            <w:pStyle w:val="TOC"/>
          </w:pPr>
          <w:r>
            <w:rPr>
              <w:lang w:val="zh-CN"/>
            </w:rPr>
            <w:t>目录</w:t>
          </w:r>
        </w:p>
        <w:p w14:paraId="1D369DC2" w14:textId="77777777" w:rsidR="001033C0" w:rsidRDefault="001033C0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658797" w:history="1">
            <w:r w:rsidRPr="001E0A5E">
              <w:rPr>
                <w:rStyle w:val="ac"/>
                <w:rFonts w:hint="eastAsia"/>
                <w:noProof/>
              </w:rPr>
              <w:t>快递物流管理系统（</w:t>
            </w:r>
            <w:r w:rsidRPr="001E0A5E">
              <w:rPr>
                <w:rStyle w:val="ac"/>
                <w:noProof/>
              </w:rPr>
              <w:t>EDMS</w:t>
            </w:r>
            <w:r w:rsidRPr="001E0A5E">
              <w:rPr>
                <w:rStyle w:val="ac"/>
                <w:rFonts w:hint="eastAsia"/>
                <w:noProof/>
              </w:rPr>
              <w:t>）软件体系结构描述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5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8F63C" w14:textId="03EF434D" w:rsidR="001033C0" w:rsidRDefault="001033C0">
          <w:r>
            <w:rPr>
              <w:b/>
              <w:bCs/>
              <w:lang w:val="zh-CN"/>
            </w:rPr>
            <w:fldChar w:fldCharType="end"/>
          </w:r>
        </w:p>
      </w:sdtContent>
    </w:sdt>
    <w:p w14:paraId="320BD73D" w14:textId="0135D76B" w:rsidR="001033C0" w:rsidRDefault="001033C0" w:rsidP="001033C0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引言</w:t>
        </w:r>
        <w:r>
          <w:rPr>
            <w:noProof/>
            <w:webHidden/>
          </w:rPr>
          <w:tab/>
          <w:t>2</w:t>
        </w:r>
      </w:hyperlink>
    </w:p>
    <w:p w14:paraId="0995DF11" w14:textId="77777777" w:rsidR="001033C0" w:rsidRDefault="001033C0" w:rsidP="001033C0">
      <w:pPr>
        <w:pStyle w:val="10"/>
        <w:tabs>
          <w:tab w:val="right" w:leader="dot" w:pos="8296"/>
        </w:tabs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14:paraId="24C84913" w14:textId="62FB7BF1" w:rsidR="001033C0" w:rsidRDefault="001033C0" w:rsidP="001033C0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产品概述</w:t>
        </w:r>
        <w:r>
          <w:rPr>
            <w:noProof/>
            <w:webHidden/>
          </w:rPr>
          <w:tab/>
          <w:t>2</w:t>
        </w:r>
      </w:hyperlink>
    </w:p>
    <w:p w14:paraId="64CEAAE2" w14:textId="77777777" w:rsidR="001033C0" w:rsidRDefault="001033C0" w:rsidP="001033C0">
      <w:pPr>
        <w:pStyle w:val="10"/>
        <w:tabs>
          <w:tab w:val="right" w:leader="dot" w:pos="8296"/>
        </w:tabs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14:paraId="77EB62A9" w14:textId="377C78F8" w:rsidR="001033C0" w:rsidRDefault="001033C0" w:rsidP="001033C0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逻辑视角</w:t>
        </w:r>
        <w:r>
          <w:rPr>
            <w:noProof/>
            <w:webHidden/>
          </w:rPr>
          <w:tab/>
          <w:t>2</w:t>
        </w:r>
      </w:hyperlink>
    </w:p>
    <w:p w14:paraId="3D431DC5" w14:textId="77777777" w:rsidR="001033C0" w:rsidRDefault="001033C0" w:rsidP="001033C0">
      <w:pPr>
        <w:pStyle w:val="10"/>
        <w:tabs>
          <w:tab w:val="right" w:leader="dot" w:pos="8296"/>
        </w:tabs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14:paraId="35D694F8" w14:textId="52D9ED80" w:rsidR="001033C0" w:rsidRDefault="001033C0" w:rsidP="001033C0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组合视图</w:t>
        </w:r>
        <w:r>
          <w:rPr>
            <w:noProof/>
            <w:webHidden/>
          </w:rPr>
          <w:tab/>
          <w:t>4</w:t>
        </w:r>
      </w:hyperlink>
    </w:p>
    <w:p w14:paraId="0D7926AA" w14:textId="77777777" w:rsidR="001033C0" w:rsidRDefault="001033C0" w:rsidP="001033C0">
      <w:pPr>
        <w:pStyle w:val="10"/>
        <w:tabs>
          <w:tab w:val="right" w:leader="dot" w:pos="8296"/>
        </w:tabs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14:paraId="01F6F6C1" w14:textId="03FDB728" w:rsidR="001033C0" w:rsidRDefault="001033C0" w:rsidP="001033C0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接口视角</w:t>
        </w:r>
        <w:r>
          <w:rPr>
            <w:noProof/>
            <w:webHidden/>
          </w:rPr>
          <w:tab/>
          <w:t>10</w:t>
        </w:r>
      </w:hyperlink>
    </w:p>
    <w:p w14:paraId="73B99EDF" w14:textId="77777777" w:rsidR="003B5262" w:rsidRPr="003B5262" w:rsidRDefault="003B5262" w:rsidP="003B5262"/>
    <w:p w14:paraId="51CF976D" w14:textId="1C386F4A" w:rsidR="003B5262" w:rsidRDefault="003B5262" w:rsidP="003B5262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658797" w:history="1">
        <w:r>
          <w:rPr>
            <w:rStyle w:val="ac"/>
            <w:rFonts w:hint="eastAsia"/>
            <w:noProof/>
          </w:rPr>
          <w:t>信息视角</w:t>
        </w:r>
        <w:r>
          <w:rPr>
            <w:noProof/>
            <w:webHidden/>
          </w:rPr>
          <w:tab/>
          <w:t>10</w:t>
        </w:r>
      </w:hyperlink>
    </w:p>
    <w:p w14:paraId="1A1AF298" w14:textId="23F11B86" w:rsidR="003B5262" w:rsidRPr="003B5262" w:rsidRDefault="003B5262" w:rsidP="003B5262">
      <w:r>
        <w:rPr>
          <w:b/>
          <w:bCs/>
          <w:lang w:val="zh-CN"/>
        </w:rPr>
        <w:fldChar w:fldCharType="end"/>
      </w:r>
    </w:p>
    <w:p w14:paraId="0E4E5E31" w14:textId="77777777" w:rsidR="001033C0" w:rsidRDefault="001033C0" w:rsidP="001033C0">
      <w:pPr>
        <w:pStyle w:val="10"/>
        <w:tabs>
          <w:tab w:val="right" w:leader="dot" w:pos="8296"/>
        </w:tabs>
      </w:pPr>
      <w:r>
        <w:rPr>
          <w:b/>
          <w:bCs/>
          <w:lang w:val="zh-CN"/>
        </w:rPr>
        <w:fldChar w:fldCharType="end"/>
      </w:r>
    </w:p>
    <w:p w14:paraId="25B56E09" w14:textId="77777777" w:rsidR="001033C0" w:rsidRDefault="001033C0" w:rsidP="001033C0">
      <w:pPr>
        <w:pStyle w:val="10"/>
        <w:tabs>
          <w:tab w:val="right" w:leader="dot" w:pos="8296"/>
        </w:tabs>
      </w:pPr>
    </w:p>
    <w:p w14:paraId="3C4B0358" w14:textId="77777777" w:rsidR="001033C0" w:rsidRDefault="001033C0" w:rsidP="001033C0">
      <w:pPr>
        <w:pStyle w:val="10"/>
        <w:tabs>
          <w:tab w:val="right" w:leader="dot" w:pos="8296"/>
        </w:tabs>
      </w:pPr>
    </w:p>
    <w:p w14:paraId="24CC2A07" w14:textId="77777777" w:rsidR="001033C0" w:rsidRDefault="001033C0" w:rsidP="001033C0">
      <w:pPr>
        <w:pStyle w:val="10"/>
        <w:tabs>
          <w:tab w:val="right" w:leader="dot" w:pos="8296"/>
        </w:tabs>
      </w:pPr>
    </w:p>
    <w:p w14:paraId="477506F7" w14:textId="77777777" w:rsidR="001033C0" w:rsidRDefault="001033C0" w:rsidP="001033C0">
      <w:pPr>
        <w:pStyle w:val="10"/>
        <w:tabs>
          <w:tab w:val="right" w:leader="dot" w:pos="8296"/>
        </w:tabs>
      </w:pPr>
    </w:p>
    <w:p w14:paraId="6F9902F3" w14:textId="77777777" w:rsidR="001033C0" w:rsidRDefault="001033C0" w:rsidP="001033C0">
      <w:pPr>
        <w:pStyle w:val="10"/>
        <w:tabs>
          <w:tab w:val="right" w:leader="dot" w:pos="8296"/>
        </w:tabs>
      </w:pPr>
    </w:p>
    <w:p w14:paraId="5C132095" w14:textId="77777777" w:rsidR="001033C0" w:rsidRDefault="001033C0" w:rsidP="001033C0">
      <w:pPr>
        <w:pStyle w:val="10"/>
        <w:tabs>
          <w:tab w:val="right" w:leader="dot" w:pos="8296"/>
        </w:tabs>
      </w:pPr>
    </w:p>
    <w:p w14:paraId="64D5DB27" w14:textId="77777777" w:rsidR="001033C0" w:rsidRDefault="001033C0" w:rsidP="001033C0">
      <w:pPr>
        <w:pStyle w:val="10"/>
        <w:tabs>
          <w:tab w:val="right" w:leader="dot" w:pos="8296"/>
        </w:tabs>
      </w:pPr>
    </w:p>
    <w:p w14:paraId="7B455E00" w14:textId="77777777" w:rsidR="001033C0" w:rsidRDefault="001033C0" w:rsidP="001033C0">
      <w:pPr>
        <w:pStyle w:val="10"/>
        <w:tabs>
          <w:tab w:val="right" w:leader="dot" w:pos="8296"/>
        </w:tabs>
      </w:pPr>
    </w:p>
    <w:p w14:paraId="2F34295A" w14:textId="77777777" w:rsidR="001033C0" w:rsidRDefault="001033C0" w:rsidP="001033C0">
      <w:pPr>
        <w:pStyle w:val="10"/>
        <w:tabs>
          <w:tab w:val="right" w:leader="dot" w:pos="8296"/>
        </w:tabs>
      </w:pPr>
    </w:p>
    <w:p w14:paraId="7F232534" w14:textId="77777777" w:rsidR="001033C0" w:rsidRDefault="001033C0" w:rsidP="001033C0">
      <w:pPr>
        <w:pStyle w:val="10"/>
        <w:tabs>
          <w:tab w:val="right" w:leader="dot" w:pos="8296"/>
        </w:tabs>
      </w:pPr>
    </w:p>
    <w:p w14:paraId="10D9EA97" w14:textId="6F803D1D" w:rsidR="001033C0" w:rsidRDefault="001033C0" w:rsidP="001033C0">
      <w:pPr>
        <w:pStyle w:val="10"/>
        <w:tabs>
          <w:tab w:val="right" w:leader="dot" w:pos="8296"/>
        </w:tabs>
      </w:pPr>
      <w:r>
        <w:t xml:space="preserve"> </w:t>
      </w:r>
    </w:p>
    <w:p w14:paraId="3B37472C" w14:textId="37683CD1" w:rsidR="001E27C4" w:rsidRDefault="001E27C4" w:rsidP="001033C0"/>
    <w:p w14:paraId="7915DEC2" w14:textId="77777777" w:rsidR="001033C0" w:rsidRDefault="001033C0"/>
    <w:p w14:paraId="570FB41B" w14:textId="77777777" w:rsidR="001033C0" w:rsidRDefault="001033C0"/>
    <w:p w14:paraId="107D64ED" w14:textId="77777777" w:rsidR="001033C0" w:rsidRDefault="001033C0"/>
    <w:p w14:paraId="359587E7" w14:textId="77777777" w:rsidR="001033C0" w:rsidRDefault="001033C0"/>
    <w:p w14:paraId="448B7E69" w14:textId="77777777" w:rsidR="001033C0" w:rsidRDefault="001033C0"/>
    <w:p w14:paraId="367D65A6" w14:textId="77777777" w:rsidR="001033C0" w:rsidRDefault="001033C0"/>
    <w:p w14:paraId="03B1738A" w14:textId="77777777" w:rsidR="001033C0" w:rsidRDefault="001033C0"/>
    <w:p w14:paraId="3FA1D631" w14:textId="77777777" w:rsidR="001033C0" w:rsidRDefault="001033C0"/>
    <w:p w14:paraId="3D39806F" w14:textId="77777777" w:rsidR="001033C0" w:rsidRDefault="001033C0"/>
    <w:p w14:paraId="620100F5" w14:textId="77777777" w:rsidR="001033C0" w:rsidRDefault="001033C0"/>
    <w:p w14:paraId="3EA2F110" w14:textId="77777777" w:rsidR="001033C0" w:rsidRDefault="001033C0"/>
    <w:p w14:paraId="0C06D5CC" w14:textId="77777777" w:rsidR="001033C0" w:rsidRDefault="001033C0"/>
    <w:p w14:paraId="7D44A48F" w14:textId="77777777" w:rsidR="001033C0" w:rsidRDefault="001033C0"/>
    <w:p w14:paraId="0169D262" w14:textId="77777777" w:rsidR="001033C0" w:rsidRDefault="001033C0"/>
    <w:p w14:paraId="52B22F7C" w14:textId="77777777" w:rsidR="001E27C4" w:rsidRPr="00D54CD4" w:rsidRDefault="001E27C4" w:rsidP="00D54CD4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/>
          <w:b/>
          <w:sz w:val="28"/>
          <w:szCs w:val="28"/>
        </w:rPr>
        <w:t>1引言</w:t>
      </w:r>
      <w:r w:rsidR="00A217DB" w:rsidRPr="00D54CD4">
        <w:rPr>
          <w:rFonts w:ascii="黑体" w:eastAsia="黑体" w:hAnsi="黑体"/>
          <w:b/>
          <w:sz w:val="28"/>
          <w:szCs w:val="28"/>
        </w:rPr>
        <w:tab/>
      </w:r>
    </w:p>
    <w:p w14:paraId="18D49359" w14:textId="77777777" w:rsidR="001E27C4" w:rsidRPr="00D54CD4" w:rsidRDefault="001E27C4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/>
          <w:b/>
          <w:sz w:val="28"/>
          <w:szCs w:val="28"/>
        </w:rPr>
        <w:t>1.1编制目的</w:t>
      </w:r>
    </w:p>
    <w:p w14:paraId="2E257501" w14:textId="77777777" w:rsidR="001E27C4" w:rsidRDefault="001E27C4" w:rsidP="001E27C4">
      <w:pPr>
        <w:ind w:firstLineChars="100" w:firstLine="210"/>
      </w:pPr>
      <w:r>
        <w:t>本报告详细完成对快递物流管理系统的概要设计，达到指导详细设计和开发的目的，同时实现和测试人员及用户的沟通。</w:t>
      </w:r>
    </w:p>
    <w:p w14:paraId="6E067FA0" w14:textId="77777777" w:rsidR="001E27C4" w:rsidRDefault="001E27C4" w:rsidP="001E27C4">
      <w:pPr>
        <w:ind w:firstLineChars="100" w:firstLine="210"/>
      </w:pPr>
      <w:r>
        <w:t>本报告是面向开发人员、测试人员及最终用户而编写，是了解系统的导航。</w:t>
      </w:r>
    </w:p>
    <w:p w14:paraId="0A5B1C48" w14:textId="77777777" w:rsidR="001E27C4" w:rsidRPr="00D54CD4" w:rsidRDefault="001E27C4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/>
          <w:b/>
          <w:sz w:val="28"/>
          <w:szCs w:val="28"/>
        </w:rPr>
        <w:t>1.2词汇表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2689"/>
        <w:gridCol w:w="2976"/>
        <w:gridCol w:w="2694"/>
      </w:tblGrid>
      <w:tr w:rsidR="001E27C4" w14:paraId="18849551" w14:textId="77777777" w:rsidTr="001E27C4">
        <w:tc>
          <w:tcPr>
            <w:tcW w:w="2689" w:type="dxa"/>
          </w:tcPr>
          <w:p w14:paraId="6458B312" w14:textId="77777777" w:rsidR="001E27C4" w:rsidRDefault="001E27C4" w:rsidP="001E27C4">
            <w:pPr>
              <w:jc w:val="center"/>
            </w:pPr>
            <w:r>
              <w:t>词汇名称</w:t>
            </w:r>
          </w:p>
        </w:tc>
        <w:tc>
          <w:tcPr>
            <w:tcW w:w="2976" w:type="dxa"/>
          </w:tcPr>
          <w:p w14:paraId="39DAAD3B" w14:textId="77777777" w:rsidR="001E27C4" w:rsidRDefault="001E27C4" w:rsidP="001E27C4">
            <w:pPr>
              <w:jc w:val="center"/>
            </w:pPr>
            <w:r>
              <w:t>词汇含义</w:t>
            </w:r>
          </w:p>
        </w:tc>
        <w:tc>
          <w:tcPr>
            <w:tcW w:w="2694" w:type="dxa"/>
          </w:tcPr>
          <w:p w14:paraId="1534754C" w14:textId="77777777" w:rsidR="001E27C4" w:rsidRDefault="001E27C4" w:rsidP="001E27C4">
            <w:pPr>
              <w:jc w:val="center"/>
            </w:pPr>
            <w:r>
              <w:t>备注</w:t>
            </w:r>
          </w:p>
        </w:tc>
      </w:tr>
      <w:tr w:rsidR="001E27C4" w14:paraId="26463215" w14:textId="77777777" w:rsidTr="001E27C4">
        <w:tc>
          <w:tcPr>
            <w:tcW w:w="2689" w:type="dxa"/>
          </w:tcPr>
          <w:p w14:paraId="3160FA73" w14:textId="77777777" w:rsidR="001E27C4" w:rsidRDefault="001E27C4" w:rsidP="001E27C4">
            <w:pPr>
              <w:jc w:val="center"/>
            </w:pPr>
            <w:r>
              <w:t>EMDS</w:t>
            </w:r>
          </w:p>
        </w:tc>
        <w:tc>
          <w:tcPr>
            <w:tcW w:w="2976" w:type="dxa"/>
          </w:tcPr>
          <w:p w14:paraId="7074E631" w14:textId="77777777" w:rsidR="001E27C4" w:rsidRDefault="001E27C4" w:rsidP="001E27C4">
            <w:pPr>
              <w:jc w:val="center"/>
            </w:pPr>
            <w:r>
              <w:t>快递物流管理系统</w:t>
            </w:r>
          </w:p>
        </w:tc>
        <w:tc>
          <w:tcPr>
            <w:tcW w:w="2694" w:type="dxa"/>
          </w:tcPr>
          <w:p w14:paraId="4FAFCC87" w14:textId="77777777" w:rsidR="001E27C4" w:rsidRDefault="001E27C4" w:rsidP="001E27C4">
            <w:pPr>
              <w:jc w:val="center"/>
            </w:pPr>
          </w:p>
        </w:tc>
      </w:tr>
      <w:tr w:rsidR="001E27C4" w14:paraId="449D7B0E" w14:textId="77777777" w:rsidTr="001E27C4">
        <w:tc>
          <w:tcPr>
            <w:tcW w:w="2689" w:type="dxa"/>
          </w:tcPr>
          <w:p w14:paraId="6DFC1DB4" w14:textId="77777777" w:rsidR="001E27C4" w:rsidRDefault="001E27C4" w:rsidP="001E27C4">
            <w:pPr>
              <w:jc w:val="center"/>
            </w:pPr>
            <w:r>
              <w:rPr>
                <w:rFonts w:hint="eastAsia"/>
              </w:rPr>
              <w:t>RMI</w:t>
            </w:r>
          </w:p>
        </w:tc>
        <w:tc>
          <w:tcPr>
            <w:tcW w:w="2976" w:type="dxa"/>
          </w:tcPr>
          <w:p w14:paraId="7C0C6691" w14:textId="77777777" w:rsidR="001E27C4" w:rsidRDefault="001E27C4" w:rsidP="001E27C4">
            <w:pPr>
              <w:jc w:val="center"/>
            </w:pPr>
            <w:r>
              <w:t>远程接口调用</w:t>
            </w:r>
          </w:p>
        </w:tc>
        <w:tc>
          <w:tcPr>
            <w:tcW w:w="2694" w:type="dxa"/>
          </w:tcPr>
          <w:p w14:paraId="02C7C356" w14:textId="77777777" w:rsidR="001E27C4" w:rsidRDefault="001E27C4" w:rsidP="001E27C4">
            <w:pPr>
              <w:jc w:val="center"/>
            </w:pPr>
          </w:p>
        </w:tc>
      </w:tr>
      <w:tr w:rsidR="001E27C4" w14:paraId="2946A608" w14:textId="77777777" w:rsidTr="001E27C4">
        <w:tc>
          <w:tcPr>
            <w:tcW w:w="2689" w:type="dxa"/>
          </w:tcPr>
          <w:p w14:paraId="6886A67F" w14:textId="77777777" w:rsidR="001E27C4" w:rsidRDefault="001E27C4" w:rsidP="001E27C4">
            <w:pPr>
              <w:jc w:val="center"/>
            </w:pPr>
            <w:r>
              <w:rPr>
                <w:rFonts w:hint="eastAsia"/>
              </w:rPr>
              <w:t>OS</w:t>
            </w:r>
          </w:p>
        </w:tc>
        <w:tc>
          <w:tcPr>
            <w:tcW w:w="2976" w:type="dxa"/>
          </w:tcPr>
          <w:p w14:paraId="10AE41E3" w14:textId="77777777" w:rsidR="001E27C4" w:rsidRDefault="001E27C4" w:rsidP="001E27C4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694" w:type="dxa"/>
          </w:tcPr>
          <w:p w14:paraId="08225C96" w14:textId="77777777" w:rsidR="001E27C4" w:rsidRDefault="001E27C4" w:rsidP="001E27C4">
            <w:pPr>
              <w:jc w:val="center"/>
            </w:pPr>
          </w:p>
        </w:tc>
      </w:tr>
      <w:tr w:rsidR="001E27C4" w14:paraId="61123CA6" w14:textId="77777777" w:rsidTr="001E27C4">
        <w:tc>
          <w:tcPr>
            <w:tcW w:w="2689" w:type="dxa"/>
          </w:tcPr>
          <w:p w14:paraId="165C5BF2" w14:textId="77777777" w:rsidR="001E27C4" w:rsidRDefault="001E27C4" w:rsidP="001E27C4">
            <w:pPr>
              <w:jc w:val="center"/>
            </w:pPr>
            <w:r>
              <w:rPr>
                <w:rFonts w:hint="eastAsia"/>
              </w:rPr>
              <w:t>JDK</w:t>
            </w:r>
          </w:p>
        </w:tc>
        <w:tc>
          <w:tcPr>
            <w:tcW w:w="2976" w:type="dxa"/>
          </w:tcPr>
          <w:p w14:paraId="704020FD" w14:textId="77777777" w:rsidR="001E27C4" w:rsidRDefault="001E27C4" w:rsidP="001E27C4">
            <w:pPr>
              <w:jc w:val="center"/>
            </w:pPr>
            <w:r>
              <w:rPr>
                <w:rFonts w:ascii="Arial" w:hAnsi="Arial" w:cs="Arial"/>
                <w:color w:val="333333"/>
              </w:rPr>
              <w:t xml:space="preserve">Java </w:t>
            </w:r>
            <w:r>
              <w:rPr>
                <w:rFonts w:ascii="Arial" w:hAnsi="Arial" w:cs="Arial"/>
                <w:color w:val="333333"/>
              </w:rPr>
              <w:t>语言的软件开发工具包</w:t>
            </w:r>
          </w:p>
        </w:tc>
        <w:tc>
          <w:tcPr>
            <w:tcW w:w="2694" w:type="dxa"/>
          </w:tcPr>
          <w:p w14:paraId="673E6E16" w14:textId="77777777" w:rsidR="001E27C4" w:rsidRDefault="001E27C4" w:rsidP="001E27C4">
            <w:pPr>
              <w:jc w:val="center"/>
            </w:pPr>
          </w:p>
        </w:tc>
      </w:tr>
    </w:tbl>
    <w:p w14:paraId="13AD9369" w14:textId="77777777" w:rsidR="001E27C4" w:rsidRDefault="001E27C4" w:rsidP="001E27C4">
      <w:pPr>
        <w:ind w:firstLineChars="100" w:firstLine="210"/>
      </w:pPr>
    </w:p>
    <w:p w14:paraId="04FCD43A" w14:textId="77777777" w:rsidR="001E27C4" w:rsidRPr="00D54CD4" w:rsidRDefault="001E27C4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/>
          <w:b/>
          <w:sz w:val="28"/>
          <w:szCs w:val="28"/>
        </w:rPr>
        <w:t>1.3参考资料</w:t>
      </w:r>
    </w:p>
    <w:p w14:paraId="72666792" w14:textId="77777777" w:rsidR="001E27C4" w:rsidRDefault="001E27C4" w:rsidP="001E27C4">
      <w:pPr>
        <w:ind w:firstLineChars="100" w:firstLine="210"/>
      </w:pPr>
      <w:r>
        <w:t>快递物流管理系统用例图，概念类图，状态图，顺序图</w:t>
      </w:r>
    </w:p>
    <w:p w14:paraId="5DA03636" w14:textId="77777777" w:rsidR="001E27C4" w:rsidRDefault="001E27C4" w:rsidP="001E27C4">
      <w:pPr>
        <w:ind w:firstLineChars="100" w:firstLine="210"/>
      </w:pPr>
      <w:r>
        <w:rPr>
          <w:rFonts w:hint="eastAsia"/>
        </w:rPr>
        <w:t>快递物流管理系统用例文档</w:t>
      </w:r>
      <w:r>
        <w:rPr>
          <w:rFonts w:hint="eastAsia"/>
        </w:rPr>
        <w:t>V1.1</w:t>
      </w:r>
    </w:p>
    <w:p w14:paraId="664C9E4A" w14:textId="77777777" w:rsidR="001E27C4" w:rsidRDefault="001E27C4" w:rsidP="001E27C4">
      <w:pPr>
        <w:ind w:firstLineChars="100" w:firstLine="210"/>
      </w:pPr>
      <w:r>
        <w:rPr>
          <w:rFonts w:hint="eastAsia"/>
        </w:rPr>
        <w:t>快递物流系统软件需求规格说明</w:t>
      </w:r>
      <w:r>
        <w:rPr>
          <w:rFonts w:hint="eastAsia"/>
        </w:rPr>
        <w:t>V</w:t>
      </w:r>
      <w:r>
        <w:t>1.1</w:t>
      </w:r>
    </w:p>
    <w:p w14:paraId="24617392" w14:textId="77777777" w:rsidR="001E27C4" w:rsidRDefault="001E27C4" w:rsidP="001E27C4">
      <w:pPr>
        <w:ind w:firstLineChars="100" w:firstLine="210"/>
      </w:pPr>
      <w:r>
        <w:t>项目实践</w:t>
      </w:r>
      <w:r>
        <w:t>V3</w:t>
      </w:r>
    </w:p>
    <w:p w14:paraId="499B7717" w14:textId="77777777" w:rsidR="001E27C4" w:rsidRDefault="001E27C4" w:rsidP="001E27C4">
      <w:pPr>
        <w:ind w:firstLineChars="100" w:firstLine="210"/>
      </w:pPr>
      <w:r>
        <w:t>软件工程与计算</w:t>
      </w:r>
      <w:r>
        <w:t>(</w:t>
      </w:r>
      <w:r>
        <w:t>卷二</w:t>
      </w:r>
      <w:r>
        <w:t>)</w:t>
      </w:r>
      <w:r>
        <w:rPr>
          <w:rFonts w:hint="eastAsia"/>
        </w:rPr>
        <w:t>软件开发的技术基础</w:t>
      </w:r>
    </w:p>
    <w:p w14:paraId="6C347908" w14:textId="77777777" w:rsidR="001E27C4" w:rsidRDefault="001E27C4" w:rsidP="001E27C4">
      <w:pPr>
        <w:ind w:firstLineChars="100" w:firstLine="210"/>
      </w:pPr>
      <w:r>
        <w:t>度量数据文档</w:t>
      </w:r>
    </w:p>
    <w:p w14:paraId="34141348" w14:textId="77777777" w:rsidR="001E27C4" w:rsidRDefault="001E27C4" w:rsidP="001E27C4">
      <w:pPr>
        <w:ind w:firstLineChars="100" w:firstLine="210"/>
      </w:pPr>
      <w:r>
        <w:t>系统测试文档</w:t>
      </w:r>
    </w:p>
    <w:p w14:paraId="01346FE0" w14:textId="77777777" w:rsidR="001E27C4" w:rsidRPr="00D54CD4" w:rsidRDefault="001E27C4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 w:hint="eastAsia"/>
          <w:b/>
          <w:sz w:val="28"/>
          <w:szCs w:val="28"/>
        </w:rPr>
        <w:t>2产品概述</w:t>
      </w:r>
    </w:p>
    <w:p w14:paraId="53B49920" w14:textId="77777777" w:rsidR="001E27C4" w:rsidRDefault="001E27C4" w:rsidP="001E27C4">
      <w:pPr>
        <w:ind w:firstLineChars="100" w:firstLine="210"/>
      </w:pPr>
      <w:r>
        <w:rPr>
          <w:rFonts w:hint="eastAsia"/>
        </w:rPr>
        <w:t xml:space="preserve">  </w:t>
      </w:r>
      <w:r>
        <w:rPr>
          <w:rFonts w:hint="eastAsia"/>
        </w:rPr>
        <w:t>本系统是为本地某公司开发的适应其日常业务的一个快递物流系统，</w:t>
      </w:r>
      <w:r w:rsidR="0059275C">
        <w:rPr>
          <w:rFonts w:hint="eastAsia"/>
        </w:rPr>
        <w:t>针对不同的人员的不同业务实现各自对应的功能，本系统旨在提高用户体验度，提高用户的体验满意度，提高</w:t>
      </w:r>
      <w:r w:rsidR="0086393A">
        <w:rPr>
          <w:rFonts w:hint="eastAsia"/>
        </w:rPr>
        <w:t>公司的业务工作的效率，从而达到帮助该公司增加收益，易于扩张的目的。</w:t>
      </w:r>
    </w:p>
    <w:p w14:paraId="526335AB" w14:textId="77777777" w:rsidR="001E27C4" w:rsidRPr="00D54CD4" w:rsidRDefault="0086393A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D54CD4">
        <w:rPr>
          <w:rFonts w:ascii="黑体" w:eastAsia="黑体" w:hAnsi="黑体" w:hint="eastAsia"/>
          <w:b/>
          <w:sz w:val="28"/>
          <w:szCs w:val="28"/>
        </w:rPr>
        <w:t>3逻辑视角</w:t>
      </w:r>
    </w:p>
    <w:p w14:paraId="430ECCA5" w14:textId="77777777" w:rsidR="001E27C4" w:rsidRDefault="0086393A" w:rsidP="000542B2">
      <w:r>
        <w:rPr>
          <w:rFonts w:hint="eastAsia"/>
        </w:rPr>
        <w:t xml:space="preserve">    </w:t>
      </w:r>
      <w:r>
        <w:rPr>
          <w:rFonts w:hint="eastAsia"/>
        </w:rPr>
        <w:t>快递</w:t>
      </w:r>
      <w:r w:rsidR="00AB2C12">
        <w:rPr>
          <w:rFonts w:hint="eastAsia"/>
        </w:rPr>
        <w:t>物流管理系统中，选择了分层体系结构风格，将系统分为了三层（展示层</w:t>
      </w:r>
      <w:r w:rsidR="000542B2">
        <w:rPr>
          <w:rFonts w:hint="eastAsia"/>
        </w:rPr>
        <w:t>，业务逻辑层，数据层）能够很好地示意整个高层抽象。展示层包含</w:t>
      </w:r>
      <w:r w:rsidR="000542B2">
        <w:rPr>
          <w:rFonts w:hint="eastAsia"/>
        </w:rPr>
        <w:t>GUI</w:t>
      </w:r>
      <w:r w:rsidR="000542B2">
        <w:rPr>
          <w:rFonts w:hint="eastAsia"/>
        </w:rPr>
        <w:t>页面的实现，业务逻辑包含业务逻辑的实现，数据层负责数据的持久化和访问。分层体系结构的逻辑视角和逻辑设计方案如图</w:t>
      </w:r>
      <w:r w:rsidR="000542B2">
        <w:rPr>
          <w:rFonts w:hint="eastAsia"/>
        </w:rPr>
        <w:t>1</w:t>
      </w:r>
      <w:r w:rsidR="000542B2">
        <w:rPr>
          <w:rFonts w:hint="eastAsia"/>
        </w:rPr>
        <w:t>和图</w:t>
      </w:r>
      <w:r w:rsidR="000542B2">
        <w:rPr>
          <w:rFonts w:hint="eastAsia"/>
        </w:rPr>
        <w:t>2</w:t>
      </w:r>
      <w:r w:rsidR="000542B2">
        <w:rPr>
          <w:rFonts w:hint="eastAsia"/>
        </w:rPr>
        <w:t>所示。</w:t>
      </w:r>
    </w:p>
    <w:p w14:paraId="29CDA285" w14:textId="77777777" w:rsidR="000D17C1" w:rsidRDefault="0062785A" w:rsidP="000D17C1">
      <w:r>
        <w:rPr>
          <w:noProof/>
          <w:szCs w:val="28"/>
          <w:lang w:bidi="th-TH"/>
        </w:rPr>
        <w:lastRenderedPageBreak/>
        <w:object w:dxaOrig="0" w:dyaOrig="0" w14:anchorId="69726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289.55pt;height:465.8pt;z-index:-251657216;mso-position-horizontal-relative:text;mso-position-vertical-relative:text" wrapcoords="-56 35 -56 21565 21600 21565 21600 35 -56 35">
            <v:imagedata r:id="rId8" o:title=""/>
            <w10:wrap type="tight"/>
          </v:shape>
          <o:OLEObject Type="Embed" ProgID="Visio.Drawing.15" ShapeID="_x0000_s1027" DrawAspect="Content" ObjectID="_1512935948" r:id="rId9"/>
        </w:object>
      </w:r>
    </w:p>
    <w:p w14:paraId="50E09438" w14:textId="77777777" w:rsidR="000D17C1" w:rsidRPr="000D17C1" w:rsidRDefault="000D17C1" w:rsidP="000D17C1"/>
    <w:p w14:paraId="52A30242" w14:textId="77777777" w:rsidR="000D17C1" w:rsidRPr="000D17C1" w:rsidRDefault="000D17C1" w:rsidP="000D17C1"/>
    <w:p w14:paraId="529A769E" w14:textId="77777777" w:rsidR="000D17C1" w:rsidRPr="000D17C1" w:rsidRDefault="000D17C1" w:rsidP="000D17C1"/>
    <w:p w14:paraId="0AC560AC" w14:textId="77777777" w:rsidR="000D17C1" w:rsidRPr="000D17C1" w:rsidRDefault="000D17C1" w:rsidP="000D17C1"/>
    <w:p w14:paraId="511A4EB8" w14:textId="77777777" w:rsidR="000D17C1" w:rsidRPr="000D17C1" w:rsidRDefault="000D17C1" w:rsidP="000D17C1"/>
    <w:p w14:paraId="794AD76F" w14:textId="77777777" w:rsidR="000D17C1" w:rsidRPr="000D17C1" w:rsidRDefault="000D17C1" w:rsidP="000D17C1"/>
    <w:p w14:paraId="4737C16C" w14:textId="77777777" w:rsidR="000D17C1" w:rsidRPr="000D17C1" w:rsidRDefault="000D17C1" w:rsidP="000D17C1"/>
    <w:p w14:paraId="41042F11" w14:textId="77777777" w:rsidR="000D17C1" w:rsidRDefault="000D17C1" w:rsidP="000D17C1"/>
    <w:p w14:paraId="588E690E" w14:textId="77777777" w:rsidR="00A217DB" w:rsidRDefault="00A217DB" w:rsidP="000D17C1"/>
    <w:p w14:paraId="6A611BAB" w14:textId="77777777" w:rsidR="00A217DB" w:rsidRDefault="00A217DB" w:rsidP="000D17C1"/>
    <w:p w14:paraId="2A6F6A4E" w14:textId="77777777" w:rsidR="00A217DB" w:rsidRDefault="00A217DB" w:rsidP="000D17C1"/>
    <w:p w14:paraId="0F4DFD7E" w14:textId="77777777" w:rsidR="00A217DB" w:rsidRDefault="00A217DB" w:rsidP="000D17C1"/>
    <w:p w14:paraId="3E02855E" w14:textId="77777777" w:rsidR="00A217DB" w:rsidRDefault="00A217DB" w:rsidP="000D17C1"/>
    <w:p w14:paraId="01C342A4" w14:textId="77777777" w:rsidR="00A217DB" w:rsidRDefault="00A217DB" w:rsidP="000D17C1"/>
    <w:p w14:paraId="3AE038BD" w14:textId="77777777" w:rsidR="00A217DB" w:rsidRPr="000D17C1" w:rsidRDefault="00A217DB" w:rsidP="000D17C1"/>
    <w:p w14:paraId="46ED761D" w14:textId="77777777" w:rsidR="000D17C1" w:rsidRPr="000D17C1" w:rsidRDefault="000D17C1" w:rsidP="000D17C1"/>
    <w:p w14:paraId="1ED92402" w14:textId="77777777" w:rsidR="000D17C1" w:rsidRPr="000D17C1" w:rsidRDefault="000D17C1" w:rsidP="000D17C1"/>
    <w:p w14:paraId="0B4722AB" w14:textId="77777777" w:rsidR="000D17C1" w:rsidRPr="000D17C1" w:rsidRDefault="000D17C1" w:rsidP="000D17C1"/>
    <w:p w14:paraId="4309A79A" w14:textId="77777777" w:rsidR="000D17C1" w:rsidRPr="000D17C1" w:rsidRDefault="000D17C1" w:rsidP="000D17C1"/>
    <w:p w14:paraId="646FA299" w14:textId="77777777" w:rsidR="000D17C1" w:rsidRPr="000D17C1" w:rsidRDefault="000D17C1" w:rsidP="000D17C1"/>
    <w:p w14:paraId="29BDB7C0" w14:textId="77777777" w:rsidR="000D17C1" w:rsidRPr="000D17C1" w:rsidRDefault="000D17C1" w:rsidP="000D17C1"/>
    <w:p w14:paraId="6E3F175D" w14:textId="77777777" w:rsidR="000D17C1" w:rsidRPr="000D17C1" w:rsidRDefault="000D17C1" w:rsidP="000D17C1"/>
    <w:p w14:paraId="05704A18" w14:textId="77777777" w:rsidR="000D17C1" w:rsidRPr="000D17C1" w:rsidRDefault="000D17C1" w:rsidP="000D17C1"/>
    <w:p w14:paraId="3FD71F36" w14:textId="77777777" w:rsidR="000D17C1" w:rsidRPr="000D17C1" w:rsidRDefault="000D17C1" w:rsidP="000D17C1"/>
    <w:p w14:paraId="3AD51FB4" w14:textId="77777777" w:rsidR="000D17C1" w:rsidRPr="000D17C1" w:rsidRDefault="000D17C1" w:rsidP="000D17C1"/>
    <w:p w14:paraId="1D2E0200" w14:textId="77777777" w:rsidR="000D17C1" w:rsidRPr="000D17C1" w:rsidRDefault="000D17C1" w:rsidP="000D17C1"/>
    <w:p w14:paraId="090F8A07" w14:textId="77777777" w:rsidR="000D17C1" w:rsidRPr="000D17C1" w:rsidRDefault="000D17C1" w:rsidP="000D17C1"/>
    <w:p w14:paraId="342EE1B8" w14:textId="77777777" w:rsidR="000D17C1" w:rsidRPr="000D17C1" w:rsidRDefault="000D17C1" w:rsidP="000D17C1"/>
    <w:p w14:paraId="05962C02" w14:textId="77777777" w:rsidR="000D17C1" w:rsidRPr="000D17C1" w:rsidRDefault="000D17C1" w:rsidP="000D17C1"/>
    <w:p w14:paraId="6D230C3C" w14:textId="77777777" w:rsidR="00A217DB" w:rsidRPr="006618FE" w:rsidRDefault="00A217DB" w:rsidP="006618FE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t>图1 参照体系结构风格的包图表达逻辑视角</w:t>
      </w:r>
    </w:p>
    <w:p w14:paraId="74994CE2" w14:textId="77777777" w:rsidR="000D17C1" w:rsidRPr="000D17C1" w:rsidRDefault="000D17C1" w:rsidP="000D17C1"/>
    <w:p w14:paraId="38277A4E" w14:textId="77777777" w:rsidR="000D17C1" w:rsidRDefault="0062785A" w:rsidP="00A217DB">
      <w:pPr>
        <w:tabs>
          <w:tab w:val="left" w:pos="1052"/>
        </w:tabs>
      </w:pPr>
      <w:r>
        <w:rPr>
          <w:noProof/>
          <w:lang w:bidi="th-TH"/>
        </w:rPr>
        <w:lastRenderedPageBreak/>
        <w:pict w14:anchorId="64A7F7D4">
          <v:shape id="_x0000_s5641" type="#_x0000_t75" style="position:absolute;left:0;text-align:left;margin-left:0;margin-top:0;width:414.8pt;height:586.9pt;z-index:-251649024;mso-position-horizontal-relative:text;mso-position-vertical-relative:text" wrapcoords="-39 0 -39 21572 21600 21572 21600 0 -39 0">
            <v:imagedata r:id="rId10" o:title="pkg逻辑"/>
            <w10:wrap type="tight"/>
          </v:shape>
        </w:pict>
      </w:r>
    </w:p>
    <w:p w14:paraId="5D8BD415" w14:textId="77777777" w:rsidR="000D17C1" w:rsidRPr="00221653" w:rsidRDefault="00025E40" w:rsidP="006618FE">
      <w:pPr>
        <w:jc w:val="center"/>
        <w:rPr>
          <w:rFonts w:asciiTheme="majorEastAsia" w:eastAsiaTheme="majorEastAsia" w:hAnsiTheme="majorEastAsia"/>
          <w:b/>
          <w:bCs/>
          <w:color w:val="FF0000"/>
          <w:szCs w:val="21"/>
        </w:rPr>
      </w:pPr>
      <w:r w:rsidRPr="00221653">
        <w:rPr>
          <w:rFonts w:asciiTheme="majorEastAsia" w:eastAsiaTheme="majorEastAsia" w:hAnsiTheme="majorEastAsia" w:hint="eastAsia"/>
          <w:b/>
          <w:bCs/>
          <w:color w:val="FF0000"/>
          <w:szCs w:val="21"/>
        </w:rPr>
        <w:t>图2</w:t>
      </w:r>
      <w:r w:rsidRPr="00221653">
        <w:rPr>
          <w:rFonts w:asciiTheme="majorEastAsia" w:eastAsiaTheme="majorEastAsia" w:hAnsiTheme="majorEastAsia"/>
          <w:b/>
          <w:bCs/>
          <w:color w:val="FF0000"/>
          <w:szCs w:val="21"/>
        </w:rPr>
        <w:t xml:space="preserve"> 软件体系结构逻辑设计方案</w:t>
      </w:r>
    </w:p>
    <w:p w14:paraId="585409FC" w14:textId="77777777" w:rsidR="007D72F7" w:rsidRPr="006618FE" w:rsidRDefault="007D72F7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6618FE">
        <w:rPr>
          <w:rFonts w:ascii="黑体" w:eastAsia="黑体" w:hAnsi="黑体"/>
          <w:b/>
          <w:sz w:val="28"/>
          <w:szCs w:val="28"/>
        </w:rPr>
        <w:t>4.组合视图</w:t>
      </w:r>
    </w:p>
    <w:p w14:paraId="2B0FF904" w14:textId="77777777" w:rsidR="001E3322" w:rsidRPr="006618FE" w:rsidRDefault="001E3322" w:rsidP="006618FE">
      <w:pPr>
        <w:tabs>
          <w:tab w:val="left" w:pos="1052"/>
        </w:tabs>
        <w:jc w:val="left"/>
        <w:rPr>
          <w:rFonts w:ascii="黑体" w:eastAsia="黑体" w:hAnsi="黑体"/>
          <w:b/>
          <w:sz w:val="28"/>
          <w:szCs w:val="28"/>
        </w:rPr>
      </w:pPr>
    </w:p>
    <w:p w14:paraId="1ED0DA95" w14:textId="77777777" w:rsidR="007D72F7" w:rsidRPr="006618FE" w:rsidRDefault="007D72F7" w:rsidP="006618FE">
      <w:pPr>
        <w:jc w:val="left"/>
        <w:rPr>
          <w:rFonts w:ascii="黑体" w:eastAsia="黑体" w:hAnsi="黑体"/>
          <w:b/>
          <w:sz w:val="28"/>
          <w:szCs w:val="28"/>
        </w:rPr>
      </w:pPr>
      <w:r w:rsidRPr="006618FE">
        <w:rPr>
          <w:rFonts w:ascii="黑体" w:eastAsia="黑体" w:hAnsi="黑体" w:hint="eastAsia"/>
          <w:b/>
          <w:sz w:val="28"/>
          <w:szCs w:val="28"/>
        </w:rPr>
        <w:lastRenderedPageBreak/>
        <w:t xml:space="preserve"> 4.1开发包图</w:t>
      </w:r>
    </w:p>
    <w:p w14:paraId="4D5E4E96" w14:textId="77777777" w:rsidR="007D72F7" w:rsidRPr="00A217DB" w:rsidRDefault="007D72F7" w:rsidP="000D17C1">
      <w:pPr>
        <w:tabs>
          <w:tab w:val="left" w:pos="1052"/>
        </w:tabs>
        <w:rPr>
          <w:szCs w:val="21"/>
        </w:rPr>
      </w:pPr>
      <w:r w:rsidRPr="00A217DB">
        <w:rPr>
          <w:szCs w:val="21"/>
        </w:rPr>
        <w:t>快递物流系统的最终开发包设计如表</w:t>
      </w:r>
      <w:r w:rsidRPr="00A217DB">
        <w:rPr>
          <w:szCs w:val="21"/>
        </w:rPr>
        <w:t>1</w:t>
      </w:r>
      <w:r w:rsidRPr="00A217DB">
        <w:rPr>
          <w:szCs w:val="21"/>
        </w:rPr>
        <w:t>所示</w:t>
      </w:r>
    </w:p>
    <w:p w14:paraId="35F99CC5" w14:textId="77777777" w:rsidR="007D72F7" w:rsidRPr="006618FE" w:rsidRDefault="007D72F7" w:rsidP="006618FE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t>表1 快递物流系统的最终开发包设计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6033"/>
      </w:tblGrid>
      <w:tr w:rsidR="007D72F7" w:rsidRPr="00A217DB" w14:paraId="7C3A428E" w14:textId="77777777" w:rsidTr="00836F49">
        <w:tc>
          <w:tcPr>
            <w:tcW w:w="2263" w:type="dxa"/>
          </w:tcPr>
          <w:p w14:paraId="440007F5" w14:textId="77777777" w:rsidR="007D72F7" w:rsidRPr="006618FE" w:rsidRDefault="000D35EF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6618FE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开发（物理）包</w:t>
            </w:r>
          </w:p>
        </w:tc>
        <w:tc>
          <w:tcPr>
            <w:tcW w:w="6033" w:type="dxa"/>
          </w:tcPr>
          <w:p w14:paraId="503E2C67" w14:textId="77777777" w:rsidR="007D72F7" w:rsidRPr="006618FE" w:rsidRDefault="000D35EF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6618FE">
              <w:rPr>
                <w:rFonts w:asciiTheme="majorEastAsia" w:eastAsiaTheme="majorEastAsia" w:hAnsiTheme="majorEastAsia"/>
                <w:b/>
                <w:bCs/>
                <w:szCs w:val="21"/>
              </w:rPr>
              <w:t>依赖的其他开发包</w:t>
            </w:r>
          </w:p>
        </w:tc>
      </w:tr>
      <w:tr w:rsidR="000D35EF" w:rsidRPr="003B5262" w14:paraId="64F2F214" w14:textId="77777777" w:rsidTr="00221653">
        <w:trPr>
          <w:trHeight w:val="267"/>
        </w:trPr>
        <w:tc>
          <w:tcPr>
            <w:tcW w:w="2263" w:type="dxa"/>
          </w:tcPr>
          <w:p w14:paraId="62184B4D" w14:textId="2E97CD93" w:rsidR="000D35EF" w:rsidRPr="001717FB" w:rsidRDefault="001717FB" w:rsidP="001717FB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1717FB">
              <w:rPr>
                <w:rFonts w:hint="eastAsia"/>
                <w:szCs w:val="21"/>
              </w:rPr>
              <w:t>mainui</w:t>
            </w:r>
          </w:p>
        </w:tc>
        <w:tc>
          <w:tcPr>
            <w:tcW w:w="6033" w:type="dxa"/>
          </w:tcPr>
          <w:p w14:paraId="590DC3C7" w14:textId="7D69E63B" w:rsidR="00815A91" w:rsidRPr="00815A91" w:rsidRDefault="00D364EB" w:rsidP="00815A91">
            <w:pPr>
              <w:tabs>
                <w:tab w:val="left" w:pos="1052"/>
              </w:tabs>
              <w:rPr>
                <w:szCs w:val="21"/>
                <w:lang w:val="fr-CA"/>
              </w:rPr>
            </w:pPr>
            <w:r>
              <w:rPr>
                <w:rFonts w:hint="eastAsia"/>
                <w:szCs w:val="21"/>
              </w:rPr>
              <w:t>AdminUI</w:t>
            </w:r>
            <w:r>
              <w:rPr>
                <w:szCs w:val="21"/>
              </w:rPr>
              <w:t>,</w:t>
            </w:r>
            <w:r>
              <w:rPr>
                <w:rFonts w:hint="eastAsia"/>
                <w:szCs w:val="21"/>
              </w:rPr>
              <w:t>BusinessHallUI</w:t>
            </w:r>
            <w:r>
              <w:rPr>
                <w:szCs w:val="21"/>
              </w:rPr>
              <w:t>,FinanceUI, IntermediateUI ,InventoryUI</w:t>
            </w:r>
          </w:p>
          <w:p w14:paraId="001C9E56" w14:textId="69EE2819" w:rsidR="000D35EF" w:rsidRPr="00815A91" w:rsidRDefault="00D364EB" w:rsidP="000D17C1">
            <w:pPr>
              <w:tabs>
                <w:tab w:val="left" w:pos="1052"/>
              </w:tabs>
              <w:rPr>
                <w:szCs w:val="21"/>
                <w:lang w:val="fr-CA"/>
              </w:rPr>
            </w:pPr>
            <w:r>
              <w:rPr>
                <w:szCs w:val="21"/>
              </w:rPr>
              <w:t>LoginUI, LogisticsUI ,LogUI ,ManageUI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3E512D" w:rsidRPr="00A217DB" w14:paraId="3DD75592" w14:textId="77777777" w:rsidTr="00836F49">
        <w:tc>
          <w:tcPr>
            <w:tcW w:w="2263" w:type="dxa"/>
          </w:tcPr>
          <w:p w14:paraId="573DC2E1" w14:textId="7755346A" w:rsidR="003E512D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AdminUI</w:t>
            </w:r>
          </w:p>
        </w:tc>
        <w:tc>
          <w:tcPr>
            <w:tcW w:w="6033" w:type="dxa"/>
          </w:tcPr>
          <w:p w14:paraId="776A2340" w14:textId="789F62C0" w:rsidR="003E512D" w:rsidRPr="00A217DB" w:rsidRDefault="00D364EB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vo</w:t>
            </w:r>
            <w:r w:rsidR="00836F49">
              <w:rPr>
                <w:rFonts w:hint="eastAsia"/>
                <w:szCs w:val="21"/>
              </w:rPr>
              <w:t>,</w:t>
            </w:r>
            <w:r w:rsidR="00815A91">
              <w:rPr>
                <w:rFonts w:hint="eastAsia"/>
                <w:szCs w:val="21"/>
              </w:rPr>
              <w:t>界面类库包</w:t>
            </w:r>
          </w:p>
        </w:tc>
      </w:tr>
      <w:tr w:rsidR="000D35EF" w:rsidRPr="00A217DB" w14:paraId="155BC610" w14:textId="77777777" w:rsidTr="00836F49">
        <w:tc>
          <w:tcPr>
            <w:tcW w:w="2263" w:type="dxa"/>
          </w:tcPr>
          <w:p w14:paraId="227493DD" w14:textId="021087DD" w:rsidR="000D35EF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BusinessHallUI</w:t>
            </w:r>
          </w:p>
        </w:tc>
        <w:tc>
          <w:tcPr>
            <w:tcW w:w="6033" w:type="dxa"/>
          </w:tcPr>
          <w:p w14:paraId="6D59493E" w14:textId="212466C8" w:rsidR="000D35EF" w:rsidRPr="00A217DB" w:rsidRDefault="00D364EB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o,</w:t>
            </w:r>
            <w:r w:rsidR="008C53D8">
              <w:rPr>
                <w:szCs w:val="21"/>
              </w:rPr>
              <w:t>ArrivalDataService,</w:t>
            </w:r>
            <w:r w:rsidR="008C53D8" w:rsidRPr="008C53D8">
              <w:rPr>
                <w:szCs w:val="21"/>
              </w:rPr>
              <w:t>CashRegister</w:t>
            </w:r>
            <w:r w:rsidR="008C53D8">
              <w:rPr>
                <w:szCs w:val="21"/>
              </w:rPr>
              <w:t>DataService,DeliveryDataService,DriverDataService,EntuckDataService,TruckDataService,</w:t>
            </w:r>
            <w:r w:rsidR="008C53D8">
              <w:rPr>
                <w:rFonts w:hint="eastAsia"/>
                <w:szCs w:val="21"/>
              </w:rPr>
              <w:t>界面类库包</w:t>
            </w:r>
          </w:p>
        </w:tc>
      </w:tr>
      <w:tr w:rsidR="008C53D8" w:rsidRPr="00A217DB" w14:paraId="24A0BF18" w14:textId="77777777" w:rsidTr="00836F49">
        <w:tc>
          <w:tcPr>
            <w:tcW w:w="2263" w:type="dxa"/>
          </w:tcPr>
          <w:p w14:paraId="16C714CA" w14:textId="77728703" w:rsidR="008C53D8" w:rsidRDefault="008C53D8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Delivery</w:t>
            </w:r>
            <w:r>
              <w:rPr>
                <w:szCs w:val="21"/>
              </w:rPr>
              <w:t>ManUI</w:t>
            </w:r>
          </w:p>
        </w:tc>
        <w:tc>
          <w:tcPr>
            <w:tcW w:w="6033" w:type="dxa"/>
          </w:tcPr>
          <w:p w14:paraId="6E7549E5" w14:textId="71941FCD" w:rsidR="008C53D8" w:rsidRDefault="008C53D8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o,</w:t>
            </w:r>
            <w:r>
              <w:rPr>
                <w:szCs w:val="21"/>
              </w:rPr>
              <w:t>DeceiveDataService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0D35EF" w:rsidRPr="00A217DB" w14:paraId="1CA80402" w14:textId="77777777" w:rsidTr="00836F49">
        <w:tc>
          <w:tcPr>
            <w:tcW w:w="2263" w:type="dxa"/>
          </w:tcPr>
          <w:p w14:paraId="7CCA1512" w14:textId="72287446" w:rsidR="000D35EF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FinanceUI</w:t>
            </w:r>
          </w:p>
        </w:tc>
        <w:tc>
          <w:tcPr>
            <w:tcW w:w="6033" w:type="dxa"/>
          </w:tcPr>
          <w:p w14:paraId="6F975BC2" w14:textId="69ED767B" w:rsidR="000D35EF" w:rsidRPr="00A217DB" w:rsidRDefault="008C53D8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,PaymentDataService</w:t>
            </w:r>
          </w:p>
        </w:tc>
      </w:tr>
      <w:tr w:rsidR="000D35EF" w:rsidRPr="00A217DB" w14:paraId="7E6A2DBD" w14:textId="77777777" w:rsidTr="00836F49">
        <w:tc>
          <w:tcPr>
            <w:tcW w:w="2263" w:type="dxa"/>
          </w:tcPr>
          <w:p w14:paraId="74AE952B" w14:textId="3E4C2CA4" w:rsidR="000D35EF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IntermediateUI</w:t>
            </w:r>
          </w:p>
        </w:tc>
        <w:tc>
          <w:tcPr>
            <w:tcW w:w="6033" w:type="dxa"/>
          </w:tcPr>
          <w:p w14:paraId="689D87A8" w14:textId="77777777" w:rsidR="000D35EF" w:rsidRPr="00A217DB" w:rsidRDefault="00815A91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factory</w:t>
            </w:r>
            <w:r w:rsidR="00836F49">
              <w:rPr>
                <w:szCs w:val="21"/>
              </w:rPr>
              <w:t>,po</w:t>
            </w:r>
          </w:p>
        </w:tc>
      </w:tr>
      <w:tr w:rsidR="008C53D8" w:rsidRPr="00A217DB" w14:paraId="521B4F9B" w14:textId="77777777" w:rsidTr="00836F49">
        <w:tc>
          <w:tcPr>
            <w:tcW w:w="2263" w:type="dxa"/>
          </w:tcPr>
          <w:p w14:paraId="1FF34EF9" w14:textId="7CC9D7DA" w:rsidR="008C53D8" w:rsidRDefault="008C53D8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TransferUI</w:t>
            </w:r>
          </w:p>
        </w:tc>
        <w:tc>
          <w:tcPr>
            <w:tcW w:w="6033" w:type="dxa"/>
          </w:tcPr>
          <w:p w14:paraId="54295E81" w14:textId="2429DDCE" w:rsidR="008C53D8" w:rsidRDefault="008C53D8" w:rsidP="000D17C1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o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25ED1821" w14:textId="77777777" w:rsidTr="00836F49">
        <w:tc>
          <w:tcPr>
            <w:tcW w:w="2263" w:type="dxa"/>
          </w:tcPr>
          <w:p w14:paraId="4A69B993" w14:textId="20FF5ED4" w:rsidR="00836F49" w:rsidRPr="0062785A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InventoryUI</w:t>
            </w:r>
          </w:p>
        </w:tc>
        <w:tc>
          <w:tcPr>
            <w:tcW w:w="6033" w:type="dxa"/>
          </w:tcPr>
          <w:p w14:paraId="55011770" w14:textId="364B3432" w:rsidR="00836F49" w:rsidRPr="00A217DB" w:rsidRDefault="008C53D8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o,EntryDataService</w:t>
            </w:r>
            <w:r w:rsidR="00836F49"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ShipmentDataService,</w:t>
            </w:r>
            <w:r w:rsidR="00836F49"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16F7DF39" w14:textId="77777777" w:rsidTr="00836F49">
        <w:tc>
          <w:tcPr>
            <w:tcW w:w="2263" w:type="dxa"/>
          </w:tcPr>
          <w:p w14:paraId="13C367CF" w14:textId="60C068B7" w:rsidR="00836F49" w:rsidRPr="0062785A" w:rsidRDefault="00D364EB" w:rsidP="00836F49">
            <w:pPr>
              <w:tabs>
                <w:tab w:val="left" w:pos="1052"/>
              </w:tabs>
              <w:jc w:val="left"/>
              <w:rPr>
                <w:b/>
                <w:bCs/>
                <w:szCs w:val="21"/>
              </w:rPr>
            </w:pPr>
            <w:r w:rsidRPr="0062785A">
              <w:rPr>
                <w:szCs w:val="21"/>
              </w:rPr>
              <w:t>LoginUI</w:t>
            </w:r>
          </w:p>
        </w:tc>
        <w:tc>
          <w:tcPr>
            <w:tcW w:w="6033" w:type="dxa"/>
          </w:tcPr>
          <w:p w14:paraId="4A721E0E" w14:textId="3CDBD704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AdminUI</w:t>
            </w:r>
            <w:r>
              <w:rPr>
                <w:szCs w:val="21"/>
              </w:rPr>
              <w:t>,</w:t>
            </w:r>
            <w:r>
              <w:rPr>
                <w:rFonts w:hint="eastAsia"/>
                <w:szCs w:val="21"/>
              </w:rPr>
              <w:t xml:space="preserve"> BusinessHallUI</w:t>
            </w:r>
            <w:r>
              <w:rPr>
                <w:szCs w:val="21"/>
              </w:rPr>
              <w:t>,</w:t>
            </w:r>
            <w:r>
              <w:rPr>
                <w:rFonts w:hint="eastAsia"/>
                <w:szCs w:val="21"/>
              </w:rPr>
              <w:t xml:space="preserve"> Delivery</w:t>
            </w:r>
            <w:r>
              <w:rPr>
                <w:szCs w:val="21"/>
              </w:rPr>
              <w:t>ManUI, FinanceUI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66DEF142" w14:textId="77777777" w:rsidTr="00836F49">
        <w:tc>
          <w:tcPr>
            <w:tcW w:w="2263" w:type="dxa"/>
          </w:tcPr>
          <w:p w14:paraId="3E3B42E8" w14:textId="1D318991" w:rsidR="00836F49" w:rsidRPr="0062785A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LogisticsUI</w:t>
            </w:r>
          </w:p>
        </w:tc>
        <w:tc>
          <w:tcPr>
            <w:tcW w:w="6033" w:type="dxa"/>
          </w:tcPr>
          <w:p w14:paraId="028296C7" w14:textId="7D750BA0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o,LogisticsDataService</w:t>
            </w:r>
            <w:r>
              <w:rPr>
                <w:szCs w:val="21"/>
              </w:rPr>
              <w:t>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3FAA4CA9" w14:textId="77777777" w:rsidTr="00836F49">
        <w:tc>
          <w:tcPr>
            <w:tcW w:w="2263" w:type="dxa"/>
          </w:tcPr>
          <w:p w14:paraId="11DA6E30" w14:textId="782ED9EE" w:rsidR="00836F49" w:rsidRPr="0062785A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LogUI</w:t>
            </w:r>
          </w:p>
        </w:tc>
        <w:tc>
          <w:tcPr>
            <w:tcW w:w="6033" w:type="dxa"/>
          </w:tcPr>
          <w:p w14:paraId="03C1DF90" w14:textId="0E4BE28D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o,FinanceUI,ManageUI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0DE0569F" w14:textId="77777777" w:rsidTr="00836F49">
        <w:tc>
          <w:tcPr>
            <w:tcW w:w="2263" w:type="dxa"/>
          </w:tcPr>
          <w:p w14:paraId="034BD5D3" w14:textId="2F2FE87C" w:rsidR="00836F49" w:rsidRPr="0062785A" w:rsidRDefault="00D364EB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ManageUI</w:t>
            </w:r>
          </w:p>
        </w:tc>
        <w:tc>
          <w:tcPr>
            <w:tcW w:w="6033" w:type="dxa"/>
          </w:tcPr>
          <w:p w14:paraId="0F56BEBF" w14:textId="103F0495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o,LogUI,SalaryDataService,</w:t>
            </w:r>
            <w:r>
              <w:rPr>
                <w:rFonts w:hint="eastAsia"/>
                <w:szCs w:val="21"/>
              </w:rPr>
              <w:t>界面类库包</w:t>
            </w:r>
          </w:p>
        </w:tc>
      </w:tr>
      <w:tr w:rsidR="00836F49" w:rsidRPr="00A217DB" w14:paraId="56A2366A" w14:textId="77777777" w:rsidTr="00836F49">
        <w:tc>
          <w:tcPr>
            <w:tcW w:w="2263" w:type="dxa"/>
          </w:tcPr>
          <w:p w14:paraId="7267C2D6" w14:textId="3D14DB95" w:rsidR="00836F49" w:rsidRPr="0062785A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adminBL</w:t>
            </w:r>
          </w:p>
        </w:tc>
        <w:tc>
          <w:tcPr>
            <w:tcW w:w="6033" w:type="dxa"/>
          </w:tcPr>
          <w:p w14:paraId="11AA8AF9" w14:textId="39BC4503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ManageDataService,logDataService,Java RMI</w:t>
            </w:r>
          </w:p>
        </w:tc>
      </w:tr>
      <w:tr w:rsidR="00836F49" w:rsidRPr="00A217DB" w14:paraId="028C9DE1" w14:textId="77777777" w:rsidTr="0062785A">
        <w:trPr>
          <w:trHeight w:val="196"/>
        </w:trPr>
        <w:tc>
          <w:tcPr>
            <w:tcW w:w="2263" w:type="dxa"/>
            <w:tcBorders>
              <w:bottom w:val="single" w:sz="4" w:space="0" w:color="auto"/>
            </w:tcBorders>
          </w:tcPr>
          <w:p w14:paraId="280E770C" w14:textId="3D243CA3" w:rsidR="00836F49" w:rsidRPr="0062785A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 w:rsidRPr="0062785A">
              <w:rPr>
                <w:szCs w:val="21"/>
              </w:rPr>
              <w:t>businessHallBL</w:t>
            </w:r>
          </w:p>
        </w:tc>
        <w:tc>
          <w:tcPr>
            <w:tcW w:w="6033" w:type="dxa"/>
          </w:tcPr>
          <w:p w14:paraId="4DF9C879" w14:textId="6698F198" w:rsidR="00836F49" w:rsidRPr="00A217DB" w:rsidRDefault="00167ED1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</w:t>
            </w:r>
            <w:r w:rsidR="00393173">
              <w:rPr>
                <w:szCs w:val="21"/>
              </w:rPr>
              <w:t>ManageBL,logBL,LogisticsBL,intermidateDataService,DeliveryBL,businesshallDataService,logDataService,financeDataService,Java RMI</w:t>
            </w:r>
          </w:p>
        </w:tc>
      </w:tr>
      <w:tr w:rsidR="00836F49" w:rsidRPr="00A217DB" w14:paraId="4F7B2591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679184FF" w14:textId="28E0A10D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deliveryBL</w:t>
            </w:r>
          </w:p>
        </w:tc>
        <w:tc>
          <w:tcPr>
            <w:tcW w:w="6033" w:type="dxa"/>
          </w:tcPr>
          <w:p w14:paraId="54A816AF" w14:textId="2949BD60" w:rsidR="00836F49" w:rsidRPr="00A217DB" w:rsidRDefault="00393173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manageBL,</w:t>
            </w:r>
            <w:r w:rsidR="00D052DD">
              <w:rPr>
                <w:szCs w:val="21"/>
              </w:rPr>
              <w:t>logBL,</w:t>
            </w:r>
            <w:r>
              <w:rPr>
                <w:szCs w:val="21"/>
              </w:rPr>
              <w:t>deliveryDataService,ManageDataService,logDataService,Java RMI</w:t>
            </w:r>
          </w:p>
        </w:tc>
      </w:tr>
      <w:tr w:rsidR="00836F49" w:rsidRPr="00A217DB" w14:paraId="52BDA937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425D1E64" w14:textId="72BC32CF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financeBL</w:t>
            </w:r>
          </w:p>
        </w:tc>
        <w:tc>
          <w:tcPr>
            <w:tcW w:w="6033" w:type="dxa"/>
          </w:tcPr>
          <w:p w14:paraId="0963BFB1" w14:textId="4AA2B2EF" w:rsidR="00836F49" w:rsidRPr="00A217DB" w:rsidRDefault="00D052DD" w:rsidP="00D052DD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</w:t>
            </w:r>
            <w:r w:rsidR="00393173">
              <w:rPr>
                <w:szCs w:val="21"/>
              </w:rPr>
              <w:t>businesshallBL,</w:t>
            </w:r>
            <w:r>
              <w:rPr>
                <w:szCs w:val="21"/>
              </w:rPr>
              <w:t>logBL,</w:t>
            </w:r>
            <w:r w:rsidR="00393173">
              <w:rPr>
                <w:szCs w:val="21"/>
              </w:rPr>
              <w:t>financeDataService,logDataService,</w:t>
            </w:r>
            <w:r w:rsidR="00836F49">
              <w:rPr>
                <w:szCs w:val="21"/>
              </w:rPr>
              <w:t>JAVA RMI</w:t>
            </w:r>
          </w:p>
        </w:tc>
      </w:tr>
      <w:tr w:rsidR="00836F49" w:rsidRPr="00A217DB" w14:paraId="45DDC525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51117A7F" w14:textId="36ED9606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intermediateBL</w:t>
            </w:r>
          </w:p>
        </w:tc>
        <w:tc>
          <w:tcPr>
            <w:tcW w:w="6033" w:type="dxa"/>
          </w:tcPr>
          <w:p w14:paraId="269539F9" w14:textId="65A79119" w:rsidR="00836F49" w:rsidRPr="00A217DB" w:rsidRDefault="00D052DD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Vo,po,manegeBL,logBL,inventoryBL,logisticsBL,businesshallDataService,intermediateDataService,logDataService,Java RMI</w:t>
            </w:r>
          </w:p>
        </w:tc>
      </w:tr>
      <w:tr w:rsidR="00836F49" w:rsidRPr="0062785A" w14:paraId="2690A152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67E1056A" w14:textId="10EE92CA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inventoryBL</w:t>
            </w:r>
          </w:p>
        </w:tc>
        <w:tc>
          <w:tcPr>
            <w:tcW w:w="6033" w:type="dxa"/>
          </w:tcPr>
          <w:p w14:paraId="3E999FB4" w14:textId="4E623B0C" w:rsidR="00836F49" w:rsidRPr="0010511E" w:rsidRDefault="00D052DD" w:rsidP="009A1240">
            <w:pPr>
              <w:tabs>
                <w:tab w:val="left" w:pos="1052"/>
                <w:tab w:val="left" w:pos="2100"/>
              </w:tabs>
              <w:jc w:val="left"/>
              <w:rPr>
                <w:szCs w:val="21"/>
                <w:lang w:val="fr-CA"/>
              </w:rPr>
            </w:pPr>
            <w:r w:rsidRPr="0010511E">
              <w:rPr>
                <w:szCs w:val="21"/>
                <w:lang w:val="fr-CA"/>
              </w:rPr>
              <w:t>Po,vo,inventoryDataService,Java RMI</w:t>
            </w:r>
          </w:p>
        </w:tc>
      </w:tr>
      <w:tr w:rsidR="00836F49" w:rsidRPr="0062785A" w14:paraId="0B1DA0C4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158993F8" w14:textId="339EF54F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logBL</w:t>
            </w:r>
          </w:p>
        </w:tc>
        <w:tc>
          <w:tcPr>
            <w:tcW w:w="6033" w:type="dxa"/>
          </w:tcPr>
          <w:p w14:paraId="59FE4804" w14:textId="57EC56A2" w:rsidR="00836F49" w:rsidRPr="0010511E" w:rsidRDefault="00D052DD" w:rsidP="00836F49">
            <w:pPr>
              <w:tabs>
                <w:tab w:val="left" w:pos="1052"/>
              </w:tabs>
              <w:rPr>
                <w:szCs w:val="21"/>
                <w:lang w:val="fr-CA"/>
              </w:rPr>
            </w:pPr>
            <w:r w:rsidRPr="0010511E">
              <w:rPr>
                <w:szCs w:val="21"/>
                <w:lang w:val="fr-CA"/>
              </w:rPr>
              <w:t>P</w:t>
            </w:r>
            <w:r w:rsidRPr="0010511E">
              <w:rPr>
                <w:rFonts w:hint="eastAsia"/>
                <w:szCs w:val="21"/>
                <w:lang w:val="fr-CA"/>
              </w:rPr>
              <w:t>o,</w:t>
            </w:r>
            <w:r w:rsidRPr="0010511E">
              <w:rPr>
                <w:szCs w:val="21"/>
                <w:lang w:val="fr-CA"/>
              </w:rPr>
              <w:t>vo,</w:t>
            </w:r>
            <w:r w:rsidRPr="0010511E">
              <w:rPr>
                <w:rFonts w:hint="eastAsia"/>
                <w:szCs w:val="21"/>
                <w:lang w:val="fr-CA"/>
              </w:rPr>
              <w:t>logDataService,Java RMI</w:t>
            </w:r>
          </w:p>
        </w:tc>
      </w:tr>
      <w:tr w:rsidR="00D052DD" w:rsidRPr="00A217DB" w14:paraId="638B22F4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4B9FF5A8" w14:textId="6BC8D6E9" w:rsidR="00D052DD" w:rsidRDefault="00D052DD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loginBL</w:t>
            </w:r>
          </w:p>
        </w:tc>
        <w:tc>
          <w:tcPr>
            <w:tcW w:w="6033" w:type="dxa"/>
          </w:tcPr>
          <w:p w14:paraId="52A01D26" w14:textId="2FE9CE41" w:rsidR="00D052DD" w:rsidRDefault="00D052DD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o,</w:t>
            </w:r>
            <w:r>
              <w:rPr>
                <w:szCs w:val="21"/>
              </w:rPr>
              <w:t>vo,businesshallBL,manageDataService,logDataService,Java RMI</w:t>
            </w:r>
          </w:p>
        </w:tc>
      </w:tr>
      <w:tr w:rsidR="00836F49" w:rsidRPr="00A217DB" w14:paraId="22A7BADE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0AAD347B" w14:textId="38E3FD10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logisticsBL</w:t>
            </w:r>
          </w:p>
        </w:tc>
        <w:tc>
          <w:tcPr>
            <w:tcW w:w="6033" w:type="dxa"/>
          </w:tcPr>
          <w:p w14:paraId="31C30BC8" w14:textId="75F77880" w:rsidR="00836F49" w:rsidRPr="00A217DB" w:rsidRDefault="00D052DD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 businesshallDataService,logisticsDataService,Java RMI</w:t>
            </w:r>
          </w:p>
        </w:tc>
      </w:tr>
      <w:tr w:rsidR="00836F49" w:rsidRPr="00A217DB" w14:paraId="5AC5EDD8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17B8ADDE" w14:textId="6C9DB198" w:rsidR="00836F49" w:rsidRPr="00A217DB" w:rsidRDefault="00167ED1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manageBL</w:t>
            </w:r>
          </w:p>
        </w:tc>
        <w:tc>
          <w:tcPr>
            <w:tcW w:w="6033" w:type="dxa"/>
          </w:tcPr>
          <w:p w14:paraId="22F2E19C" w14:textId="0489E4CB" w:rsidR="00836F49" w:rsidRPr="00A217DB" w:rsidRDefault="00D052DD" w:rsidP="009A1240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Po,vo,businesshallBL,financeBL,deliveryBL,</w:t>
            </w:r>
            <w:r w:rsidR="00107810">
              <w:rPr>
                <w:szCs w:val="21"/>
              </w:rPr>
              <w:t>logBL,</w:t>
            </w:r>
            <w:r>
              <w:rPr>
                <w:szCs w:val="21"/>
              </w:rPr>
              <w:t>manageDataService,inventoryDataService,</w:t>
            </w:r>
            <w:r w:rsidR="00107810">
              <w:rPr>
                <w:szCs w:val="21"/>
              </w:rPr>
              <w:t>Java RMI</w:t>
            </w:r>
          </w:p>
        </w:tc>
      </w:tr>
      <w:tr w:rsidR="00836F49" w:rsidRPr="00A217DB" w14:paraId="40EDFF01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76425EF1" w14:textId="45BAFDB8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businesshallDataService</w:t>
            </w:r>
          </w:p>
        </w:tc>
        <w:tc>
          <w:tcPr>
            <w:tcW w:w="6033" w:type="dxa"/>
          </w:tcPr>
          <w:p w14:paraId="6B413DD5" w14:textId="22EC95CA" w:rsidR="00836F49" w:rsidRPr="00A217DB" w:rsidRDefault="00836F49" w:rsidP="00107810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46233A01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055C8F20" w14:textId="02AA12C2" w:rsidR="00836F49" w:rsidRPr="00A217DB" w:rsidRDefault="00836F49" w:rsidP="00107810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delivery</w:t>
            </w:r>
            <w:r w:rsidR="00107810">
              <w:rPr>
                <w:szCs w:val="21"/>
              </w:rPr>
              <w:t>DataService</w:t>
            </w:r>
          </w:p>
        </w:tc>
        <w:tc>
          <w:tcPr>
            <w:tcW w:w="6033" w:type="dxa"/>
          </w:tcPr>
          <w:p w14:paraId="4AEB7639" w14:textId="37EA3C8C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32433138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50751546" w14:textId="519E4C48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financeDataService</w:t>
            </w:r>
          </w:p>
        </w:tc>
        <w:tc>
          <w:tcPr>
            <w:tcW w:w="6033" w:type="dxa"/>
          </w:tcPr>
          <w:p w14:paraId="36BE0143" w14:textId="3021A306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7ED4B64E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56C40EEE" w14:textId="40E13BA7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intermidateDataService</w:t>
            </w:r>
          </w:p>
        </w:tc>
        <w:tc>
          <w:tcPr>
            <w:tcW w:w="6033" w:type="dxa"/>
          </w:tcPr>
          <w:p w14:paraId="3A7D9548" w14:textId="32F3B307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5601A494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4162D5A8" w14:textId="1BBA49D1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inventoryDataService</w:t>
            </w:r>
          </w:p>
        </w:tc>
        <w:tc>
          <w:tcPr>
            <w:tcW w:w="6033" w:type="dxa"/>
          </w:tcPr>
          <w:p w14:paraId="07AB69AC" w14:textId="78CA9A45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4C83059D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1813AB58" w14:textId="54AE89BA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logDataService</w:t>
            </w:r>
          </w:p>
        </w:tc>
        <w:tc>
          <w:tcPr>
            <w:tcW w:w="6033" w:type="dxa"/>
          </w:tcPr>
          <w:p w14:paraId="45A0FFD2" w14:textId="3A2F6E97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1005B9DB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597B2835" w14:textId="46E68441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logisticsDataService</w:t>
            </w:r>
          </w:p>
        </w:tc>
        <w:tc>
          <w:tcPr>
            <w:tcW w:w="6033" w:type="dxa"/>
          </w:tcPr>
          <w:p w14:paraId="64C260BA" w14:textId="7F891A9E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  <w:tr w:rsidR="00836F49" w:rsidRPr="00A217DB" w14:paraId="77C1EA72" w14:textId="77777777" w:rsidTr="00836F49">
        <w:tc>
          <w:tcPr>
            <w:tcW w:w="2263" w:type="dxa"/>
            <w:tcBorders>
              <w:bottom w:val="single" w:sz="4" w:space="0" w:color="auto"/>
            </w:tcBorders>
          </w:tcPr>
          <w:p w14:paraId="46B7CAD1" w14:textId="146C89BB" w:rsidR="00836F49" w:rsidRPr="00A217DB" w:rsidRDefault="00107810" w:rsidP="00836F49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szCs w:val="21"/>
              </w:rPr>
              <w:t>manageDataService</w:t>
            </w:r>
          </w:p>
        </w:tc>
        <w:tc>
          <w:tcPr>
            <w:tcW w:w="6033" w:type="dxa"/>
          </w:tcPr>
          <w:p w14:paraId="13EC9FFA" w14:textId="49CF2705" w:rsidR="00836F49" w:rsidRPr="00A217DB" w:rsidRDefault="00107810" w:rsidP="00836F49">
            <w:pPr>
              <w:tabs>
                <w:tab w:val="left" w:pos="1052"/>
              </w:tabs>
              <w:rPr>
                <w:szCs w:val="21"/>
              </w:rPr>
            </w:pPr>
            <w:r>
              <w:rPr>
                <w:szCs w:val="21"/>
              </w:rPr>
              <w:t>data,po</w:t>
            </w:r>
          </w:p>
        </w:tc>
      </w:tr>
    </w:tbl>
    <w:p w14:paraId="1C8AF6A0" w14:textId="77777777" w:rsidR="000D17C1" w:rsidRDefault="000D17C1" w:rsidP="00A217DB">
      <w:pPr>
        <w:tabs>
          <w:tab w:val="left" w:pos="2168"/>
        </w:tabs>
        <w:rPr>
          <w:szCs w:val="21"/>
        </w:rPr>
      </w:pPr>
    </w:p>
    <w:p w14:paraId="1A242946" w14:textId="77777777" w:rsidR="00A217DB" w:rsidRDefault="00A217DB" w:rsidP="00A217DB">
      <w:pPr>
        <w:tabs>
          <w:tab w:val="left" w:pos="2168"/>
        </w:tabs>
        <w:rPr>
          <w:szCs w:val="21"/>
        </w:rPr>
      </w:pPr>
      <w:r>
        <w:rPr>
          <w:szCs w:val="21"/>
        </w:rPr>
        <w:t>物流管理系统客户端开发包如图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所示，服务器开发包图如图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所示</w:t>
      </w:r>
    </w:p>
    <w:p w14:paraId="78503167" w14:textId="77777777" w:rsidR="00A217DB" w:rsidRDefault="0062785A" w:rsidP="00A217DB">
      <w:r>
        <w:rPr>
          <w:noProof/>
          <w:lang w:bidi="th-TH"/>
        </w:rPr>
        <w:lastRenderedPageBreak/>
        <w:pict w14:anchorId="1ADB65B2">
          <v:shape id="_x0000_s5643" type="#_x0000_t75" style="position:absolute;left:0;text-align:left;margin-left:0;margin-top:0;width:414.8pt;height:656.3pt;z-index:-251648000;mso-position-horizontal-relative:text;mso-position-vertical-relative:text" wrapcoords="-39 0 -39 21575 21600 21575 21600 0 -39 0">
            <v:imagedata r:id="rId11" o:title="快递物流管理系统客户端开发包图"/>
            <w10:wrap type="tight"/>
          </v:shape>
        </w:pict>
      </w:r>
    </w:p>
    <w:p w14:paraId="3784277E" w14:textId="77777777" w:rsidR="00F534BC" w:rsidRPr="00C168EE" w:rsidRDefault="00F534BC" w:rsidP="00A217DB"/>
    <w:p w14:paraId="63EBD5FA" w14:textId="77777777" w:rsidR="00A217DB" w:rsidRPr="006618FE" w:rsidRDefault="00A217DB" w:rsidP="00A217DB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lastRenderedPageBreak/>
        <w:t>图3 物流管理系统客户端开发包</w:t>
      </w:r>
    </w:p>
    <w:p w14:paraId="697CC36A" w14:textId="77777777" w:rsidR="00A217DB" w:rsidRPr="006618FE" w:rsidRDefault="00A217DB" w:rsidP="00A217DB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noProof/>
          <w:szCs w:val="21"/>
          <w:lang w:bidi="th-TH"/>
        </w:rPr>
        <w:drawing>
          <wp:anchor distT="0" distB="0" distL="114300" distR="114300" simplePos="0" relativeHeight="251666432" behindDoc="1" locked="0" layoutInCell="1" allowOverlap="1" wp14:anchorId="6DD923CB" wp14:editId="3E3F238C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65420" cy="4345305"/>
            <wp:effectExtent l="0" t="0" r="0" b="0"/>
            <wp:wrapTight wrapText="bothSides">
              <wp:wrapPolygon edited="0">
                <wp:start x="0" y="0"/>
                <wp:lineTo x="0" y="21496"/>
                <wp:lineTo x="21491" y="21496"/>
                <wp:lineTo x="21491" y="0"/>
                <wp:lineTo x="0" y="0"/>
              </wp:wrapPolygon>
            </wp:wrapTight>
            <wp:docPr id="2" name="图片 2" descr="C:\Users\王栋\AppData\Local\Microsoft\Windows\INetCache\Content.Word\快递物流系统服务器端开发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2" descr="C:\Users\王栋\AppData\Local\Microsoft\Windows\INetCache\Content.Word\快递物流系统服务器端开发包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434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图4 物流快递系统服务器端开发包</w:t>
      </w:r>
    </w:p>
    <w:p w14:paraId="7261B36A" w14:textId="77777777" w:rsidR="00D10CD1" w:rsidRDefault="00D10CD1" w:rsidP="00D10CD1">
      <w:pPr>
        <w:tabs>
          <w:tab w:val="left" w:pos="1052"/>
        </w:tabs>
        <w:jc w:val="left"/>
        <w:rPr>
          <w:szCs w:val="21"/>
        </w:rPr>
      </w:pPr>
    </w:p>
    <w:p w14:paraId="292CD7A7" w14:textId="77777777" w:rsidR="00D10CD1" w:rsidRDefault="00D10CD1" w:rsidP="00D10CD1">
      <w:pPr>
        <w:tabs>
          <w:tab w:val="left" w:pos="1052"/>
        </w:tabs>
        <w:jc w:val="left"/>
        <w:rPr>
          <w:szCs w:val="21"/>
        </w:rPr>
      </w:pPr>
    </w:p>
    <w:p w14:paraId="3859FC1B" w14:textId="77777777" w:rsidR="00D10CD1" w:rsidRDefault="00D10CD1" w:rsidP="00D10CD1">
      <w:pPr>
        <w:tabs>
          <w:tab w:val="left" w:pos="1052"/>
        </w:tabs>
        <w:jc w:val="left"/>
        <w:rPr>
          <w:szCs w:val="21"/>
        </w:rPr>
      </w:pPr>
    </w:p>
    <w:p w14:paraId="6F297ADC" w14:textId="77777777" w:rsidR="00D10CD1" w:rsidRDefault="00D10CD1" w:rsidP="00D10CD1">
      <w:pPr>
        <w:tabs>
          <w:tab w:val="left" w:pos="1052"/>
        </w:tabs>
        <w:jc w:val="left"/>
        <w:rPr>
          <w:szCs w:val="21"/>
        </w:rPr>
      </w:pPr>
    </w:p>
    <w:p w14:paraId="255B4F12" w14:textId="77777777" w:rsidR="006618FE" w:rsidRDefault="006618FE" w:rsidP="00D10CD1">
      <w:pPr>
        <w:tabs>
          <w:tab w:val="left" w:pos="1052"/>
        </w:tabs>
        <w:jc w:val="left"/>
        <w:rPr>
          <w:szCs w:val="21"/>
        </w:rPr>
      </w:pPr>
    </w:p>
    <w:p w14:paraId="3AF536D6" w14:textId="77777777" w:rsidR="006618FE" w:rsidRPr="00FE0433" w:rsidRDefault="006618FE" w:rsidP="006618FE">
      <w:pPr>
        <w:ind w:firstLineChars="100" w:firstLine="281"/>
        <w:rPr>
          <w:b/>
          <w:sz w:val="28"/>
          <w:szCs w:val="28"/>
        </w:rPr>
      </w:pPr>
      <w:r w:rsidRPr="00FE0433">
        <w:rPr>
          <w:b/>
          <w:sz w:val="28"/>
          <w:szCs w:val="28"/>
        </w:rPr>
        <w:t>4.2</w:t>
      </w:r>
      <w:r w:rsidRPr="00FE0433">
        <w:rPr>
          <w:rFonts w:ascii="黑体" w:eastAsia="黑体" w:hAnsi="黑体" w:hint="eastAsia"/>
          <w:b/>
          <w:sz w:val="28"/>
          <w:szCs w:val="28"/>
        </w:rPr>
        <w:t>运行时进程</w:t>
      </w:r>
    </w:p>
    <w:p w14:paraId="6C458CA7" w14:textId="66DDB674" w:rsidR="006618FE" w:rsidRDefault="006618FE" w:rsidP="006618FE">
      <w:pPr>
        <w:ind w:firstLineChars="200" w:firstLine="420"/>
      </w:pPr>
      <w:r>
        <w:rPr>
          <w:rFonts w:hint="eastAsia"/>
        </w:rPr>
        <w:t>在</w:t>
      </w:r>
      <w:r w:rsidR="00214A8B">
        <w:rPr>
          <w:rFonts w:hint="eastAsia"/>
        </w:rPr>
        <w:t>物流快递</w:t>
      </w:r>
      <w:r>
        <w:rPr>
          <w:rFonts w:hint="eastAsia"/>
        </w:rPr>
        <w:t>系统中，会有多个客户端进程和一个服务器进程，其进程图如图</w:t>
      </w:r>
      <w:r>
        <w:rPr>
          <w:rFonts w:hint="eastAsia"/>
        </w:rPr>
        <w:t>5</w:t>
      </w:r>
      <w:r>
        <w:rPr>
          <w:rFonts w:hint="eastAsia"/>
        </w:rPr>
        <w:t>所示。结合部署图，客户端进程是在客户端机器上运行，服务器端进程在服务器端机器上运行。</w:t>
      </w:r>
    </w:p>
    <w:p w14:paraId="4331C580" w14:textId="77777777" w:rsidR="006618FE" w:rsidRDefault="006618FE" w:rsidP="006618FE"/>
    <w:p w14:paraId="67728974" w14:textId="0B2198A2" w:rsidR="006618FE" w:rsidRDefault="006618FE" w:rsidP="006618FE">
      <w:r>
        <w:rPr>
          <w:rFonts w:hint="eastAsia"/>
          <w:noProof/>
          <w:lang w:bidi="th-TH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174394FE" wp14:editId="16B793AA">
                <wp:simplePos x="0" y="0"/>
                <wp:positionH relativeFrom="column">
                  <wp:posOffset>771525</wp:posOffset>
                </wp:positionH>
                <wp:positionV relativeFrom="paragraph">
                  <wp:posOffset>11430</wp:posOffset>
                </wp:positionV>
                <wp:extent cx="3721100" cy="2886075"/>
                <wp:effectExtent l="0" t="0" r="31750" b="28575"/>
                <wp:wrapNone/>
                <wp:docPr id="43" name="组合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21100" cy="2886075"/>
                          <a:chOff x="0" y="0"/>
                          <a:chExt cx="3721100" cy="2886075"/>
                        </a:xfrm>
                      </wpg:grpSpPr>
                      <wps:wsp>
                        <wps:cNvPr id="6" name="直接箭头连接符 6"/>
                        <wps:cNvCnPr/>
                        <wps:spPr>
                          <a:xfrm>
                            <a:off x="819150" y="447675"/>
                            <a:ext cx="2219325" cy="828675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828675" y="1400175"/>
                            <a:ext cx="2238375" cy="45719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 flipV="1">
                            <a:off x="914400" y="1685925"/>
                            <a:ext cx="2095500" cy="904875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4" name="组合 14"/>
                        <wpg:cNvGrpSpPr/>
                        <wpg:grpSpPr>
                          <a:xfrm>
                            <a:off x="0" y="0"/>
                            <a:ext cx="654050" cy="704850"/>
                            <a:chOff x="0" y="0"/>
                            <a:chExt cx="654050" cy="704850"/>
                          </a:xfrm>
                        </wpg:grpSpPr>
                        <wps:wsp>
                          <wps:cNvPr id="1" name="平行四边形 1"/>
                          <wps:cNvSpPr/>
                          <wps:spPr>
                            <a:xfrm>
                              <a:off x="123825" y="0"/>
                              <a:ext cx="530225" cy="70485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" name="矩形 10"/>
                          <wps:cNvSpPr/>
                          <wps:spPr>
                            <a:xfrm>
                              <a:off x="114300" y="104775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矩形 11"/>
                          <wps:cNvSpPr/>
                          <wps:spPr>
                            <a:xfrm>
                              <a:off x="47625" y="30480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矩形 12"/>
                          <wps:cNvSpPr/>
                          <wps:spPr>
                            <a:xfrm>
                              <a:off x="0" y="51435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5" name="组合 15"/>
                        <wpg:cNvGrpSpPr/>
                        <wpg:grpSpPr>
                          <a:xfrm>
                            <a:off x="133350" y="1076325"/>
                            <a:ext cx="654050" cy="704850"/>
                            <a:chOff x="0" y="0"/>
                            <a:chExt cx="654050" cy="704850"/>
                          </a:xfrm>
                        </wpg:grpSpPr>
                        <wps:wsp>
                          <wps:cNvPr id="16" name="平行四边形 16"/>
                          <wps:cNvSpPr/>
                          <wps:spPr>
                            <a:xfrm>
                              <a:off x="123825" y="0"/>
                              <a:ext cx="530225" cy="70485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矩形 17"/>
                          <wps:cNvSpPr/>
                          <wps:spPr>
                            <a:xfrm>
                              <a:off x="114300" y="104775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矩形 18"/>
                          <wps:cNvSpPr/>
                          <wps:spPr>
                            <a:xfrm>
                              <a:off x="47625" y="30480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矩形 19"/>
                          <wps:cNvSpPr/>
                          <wps:spPr>
                            <a:xfrm>
                              <a:off x="0" y="51435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0" name="组合 20"/>
                        <wpg:cNvGrpSpPr/>
                        <wpg:grpSpPr>
                          <a:xfrm>
                            <a:off x="257175" y="2181225"/>
                            <a:ext cx="654050" cy="704850"/>
                            <a:chOff x="0" y="0"/>
                            <a:chExt cx="654050" cy="704850"/>
                          </a:xfrm>
                        </wpg:grpSpPr>
                        <wps:wsp>
                          <wps:cNvPr id="21" name="平行四边形 21"/>
                          <wps:cNvSpPr/>
                          <wps:spPr>
                            <a:xfrm>
                              <a:off x="123825" y="0"/>
                              <a:ext cx="530225" cy="70485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矩形 22"/>
                          <wps:cNvSpPr/>
                          <wps:spPr>
                            <a:xfrm>
                              <a:off x="114300" y="104775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矩形 23"/>
                          <wps:cNvSpPr/>
                          <wps:spPr>
                            <a:xfrm>
                              <a:off x="47625" y="30480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矩形 24"/>
                          <wps:cNvSpPr/>
                          <wps:spPr>
                            <a:xfrm>
                              <a:off x="0" y="51435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5" name="组合 25"/>
                        <wpg:cNvGrpSpPr/>
                        <wpg:grpSpPr>
                          <a:xfrm>
                            <a:off x="3067050" y="1181100"/>
                            <a:ext cx="654050" cy="704850"/>
                            <a:chOff x="0" y="0"/>
                            <a:chExt cx="654050" cy="704850"/>
                          </a:xfrm>
                        </wpg:grpSpPr>
                        <wps:wsp>
                          <wps:cNvPr id="26" name="平行四边形 26"/>
                          <wps:cNvSpPr/>
                          <wps:spPr>
                            <a:xfrm>
                              <a:off x="123825" y="0"/>
                              <a:ext cx="530225" cy="70485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114300" y="104775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矩形 28"/>
                          <wps:cNvSpPr/>
                          <wps:spPr>
                            <a:xfrm>
                              <a:off x="47625" y="30480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矩形 29"/>
                          <wps:cNvSpPr/>
                          <wps:spPr>
                            <a:xfrm>
                              <a:off x="0" y="514350"/>
                              <a:ext cx="247650" cy="952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60D0AB7" id="组合 43" o:spid="_x0000_s1026" style="position:absolute;left:0;text-align:left;margin-left:60.75pt;margin-top:.9pt;width:293pt;height:227.25pt;z-index:251670528" coordsize="37211,288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" o:spid="_x0000_s1027" type="#_x0000_t32" style="position:absolute;left:8191;top:4476;width:22193;height:82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k2KcMAAADaAAAADwAAAGRycy9kb3ducmV2LnhtbESPQWvCQBSE74L/YXlCb7qplFRSNyEI&#10;ghdptT14fM0+k9js27C7jcm/7xYKPQ4z8w2zLUbTiYGcby0reFwlIIgrq1uuFXy875cbED4ga+ws&#10;k4KJPBT5fLbFTNs7n2g4h1pECPsMFTQh9JmUvmrIoF/Znjh6V+sMhihdLbXDe4SbTq6TJJUGW44L&#10;Dfa0a6j6On8bBZ0M6+Pba1nibX85fvL0fBqenFIPi7F8ARFoDP/hv/ZBK0jh90q8ATL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fpNinDAAAA2gAAAA8AAAAAAAAAAAAA&#10;AAAAoQIAAGRycy9kb3ducmV2LnhtbFBLBQYAAAAABAAEAPkAAACRAwAAAAA=&#10;" strokecolor="#5b9bd5 [3204]" strokeweight="2.25pt">
                  <v:stroke endarrow="block" joinstyle="miter"/>
                </v:shape>
                <v:shape id="直接箭头连接符 8" o:spid="_x0000_s1028" type="#_x0000_t32" style="position:absolute;left:8286;top:14001;width:22384;height: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oHwL4AAADaAAAADwAAAGRycy9kb3ducmV2LnhtbERPy4rCMBTdD/gP4QruxlQRlY5RiiC4&#10;EZ8Ll3eaO23H5qYksda/NwvB5eG8F6vO1KIl5yvLCkbDBARxbnXFhYLLefM9B+EDssbaMil4kofV&#10;sve1wFTbBx+pPYVCxBD2KSooQ2hSKX1ekkE/tA1x5P6sMxgidIXUDh8x3NRynCRTabDi2FBiQ+uS&#10;8tvpbhTUMox3h32W4f/muvvl5+zYTpxSg36X/YAI1IWP+O3eagVxa7wSb4Bcv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ZOgfAvgAAANoAAAAPAAAAAAAAAAAAAAAAAKEC&#10;AABkcnMvZG93bnJldi54bWxQSwUGAAAAAAQABAD5AAAAjAMAAAAA&#10;" strokecolor="#5b9bd5 [3204]" strokeweight="2.25pt">
                  <v:stroke endarrow="block" joinstyle="miter"/>
                </v:shape>
                <v:shape id="直接箭头连接符 9" o:spid="_x0000_s1029" type="#_x0000_t32" style="position:absolute;left:9144;top:16859;width:20955;height:9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NFkMAAAADaAAAADwAAAGRycy9kb3ducmV2LnhtbERPz2vCMBS+D/wfwhO8rek8lK1rlCEK&#10;O3jonB68PZpnU9a8lCar7X9vBMHjx/e7WI+2FQP1vnGs4C1JQRBXTjdcKzj+7l7fQfiArLF1TAom&#10;8rBezV4KzLW78g8Nh1CLGMI+RwUmhC6X0leGLPrEdcSRu7jeYoiwr6Xu8RrDbSuXaZpJiw3HBoMd&#10;bQxVf4d/G2csu/p05mmfXkxbbmjMtkOZKbWYj1+fIAKN4Sl+uL+1gg+4X4l+kKsb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7jRZDAAAAA2gAAAA8AAAAAAAAAAAAAAAAA&#10;oQIAAGRycy9kb3ducmV2LnhtbFBLBQYAAAAABAAEAPkAAACOAwAAAAA=&#10;" strokecolor="#5b9bd5 [3204]" strokeweight="2.25pt">
                  <v:stroke endarrow="block" joinstyle="miter"/>
                </v:shape>
                <v:group id="组合 14" o:spid="_x0000_s1030" style="position:absolute;width:6540;height:7048" coordsize="6540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平行四边形 1" o:spid="_x0000_s1031" type="#_x0000_t7" style="position:absolute;left:1238;width:5302;height:7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DOVb8A&#10;AADaAAAADwAAAGRycy9kb3ducmV2LnhtbERPTYvCMBC9C/6HMII3TfUgbte0LIKoBxFdwetsM9uW&#10;bSYlibX+eyMIexoe73NWeW8a0ZHztWUFs2kCgriwuuZSweV7M1mC8AFZY2OZFDzIQ54NBytMtb3z&#10;ibpzKEUMYZ+igiqENpXSFxUZ9FPbEkfu1zqDIUJXSu3wHsNNI+dJspAGa44NFba0rqj4O9+Mgv11&#10;xouPg7xc2YX1dlscT/zTKTUe9V+fIAL14V/8du90nA+vV15XZk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sM5VvwAAANoAAAAPAAAAAAAAAAAAAAAAAJgCAABkcnMvZG93bnJl&#10;di54bWxQSwUGAAAAAAQABAD1AAAAhAMAAAAA&#10;" fillcolor="#c7edcc [3201]" strokecolor="#70ad47 [3209]" strokeweight="1pt"/>
                  <v:rect id="矩形 10" o:spid="_x0000_s1032" style="position:absolute;left:1143;top:1047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C798MA&#10;AADbAAAADwAAAGRycy9kb3ducmV2LnhtbESPQW/CMAyF70j8h8hI3CBlSBPrCAiY2Diywrar1Zi2&#10;onGqJkD37/EBiZut9/ze5/myc7W6UhsqzwYm4wQUce5txYWB42E7moEKEdli7ZkM/FOA5aLfm2Nq&#10;/Y2/6ZrFQkkIhxQNlDE2qdYhL8lhGPuGWLSTbx1GWdtC2xZvEu5q/ZIkr9phxdJQYkObkvJzdnEG&#10;Lvnn+q9oVvuP7ZS/tJ+8uZ9fa8xw0K3eQUXq4tP8uN5ZwRd6+UUG0I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kC798MAAADbAAAADwAAAAAAAAAAAAAAAACYAgAAZHJzL2Rv&#10;d25yZXYueG1sUEsFBgAAAAAEAAQA9QAAAIgDAAAAAA==&#10;" fillcolor="#c7edcc [3201]" strokecolor="#70ad47 [3209]" strokeweight="1pt"/>
                  <v:rect id="矩形 11" o:spid="_x0000_s1033" style="position:absolute;left:476;top:3048;width:2476;height: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webL8A&#10;AADbAAAADwAAAGRycy9kb3ducmV2LnhtbERPS4vCMBC+L/gfwgjeNK2CaNcoPvBx9LG7XodmbIvN&#10;pDRR6783grC3+fieM5k1phR3ql1hWUHci0AQp1YXnCn4Oa27IxDOI2ssLZOCJzmYTVtfE0y0ffCB&#10;7kefiRDCLkEFufdVIqVLczLoerYiDtzF1gZ9gHUmdY2PEG5K2Y+ioTRYcGjIsaJlTun1eDMKbulm&#10;cc6q+X61HvBW2nhsfv+0Up12M/8G4anx/+KPe6fD/Bj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DB5svwAAANsAAAAPAAAAAAAAAAAAAAAAAJgCAABkcnMvZG93bnJl&#10;di54bWxQSwUGAAAAAAQABAD1AAAAhAMAAAAA&#10;" fillcolor="#c7edcc [3201]" strokecolor="#70ad47 [3209]" strokeweight="1pt"/>
                  <v:rect id="矩形 12" o:spid="_x0000_s1034" style="position:absolute;top:5143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6AG78A&#10;AADbAAAADwAAAGRycy9kb3ducmV2LnhtbERPS4vCMBC+C/6HMII3TVVY3GosVdHdo+vzOjRjW2wm&#10;pYna/febBcHbfHzPmSetqcSDGldaVjAaRiCIM6tLzhUcD5vBFITzyBory6Tglxwki25njrG2T/6h&#10;x97nIoSwi1FB4X0dS+myggy6oa2JA3e1jUEfYJNL3eAzhJtKjqPoQxosOTQUWNOqoOy2vxsF92y7&#10;vOR1ultvJvwl7ejTnM5aqX6vTWcgPLX+LX65v3WYP4b/X8IBcvE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3oAbvwAAANsAAAAPAAAAAAAAAAAAAAAAAJgCAABkcnMvZG93bnJl&#10;di54bWxQSwUGAAAAAAQABAD1AAAAhAMAAAAA&#10;" fillcolor="#c7edcc [3201]" strokecolor="#70ad47 [3209]" strokeweight="1pt"/>
                </v:group>
                <v:group id="组合 15" o:spid="_x0000_s1035" style="position:absolute;left:1333;top:10763;width:6541;height:7048" coordsize="6540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平行四边形 16" o:spid="_x0000_s1036" type="#_x0000_t7" style="position:absolute;left:1238;width:5302;height:7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I/ccAA&#10;AADbAAAADwAAAGRycy9kb3ducmV2LnhtbERPTYvCMBC9C/6HMMLeNNVDcatRRBD1sIha8Do2Y1ts&#10;JiWJtfvvNwsLe5vH+5zlujeN6Mj52rKC6SQBQVxYXXOpIL/uxnMQPiBrbCyTgm/ysF4NB0vMtH3z&#10;mbpLKEUMYZ+hgiqENpPSFxUZ9BPbEkfuYZ3BEKErpXb4juGmkbMkSaXBmmNDhS1tKyqel5dRcLxN&#10;Of38kvmNXdju98XpzPdOqY9Rv1mACNSHf/Gf+6Dj/BR+f4kHyNU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I/ccAAAADbAAAADwAAAAAAAAAAAAAAAACYAgAAZHJzL2Rvd25y&#10;ZXYueG1sUEsFBgAAAAAEAAQA9QAAAIUDAAAAAA==&#10;" fillcolor="#c7edcc [3201]" strokecolor="#70ad47 [3209]" strokeweight="1pt"/>
                  <v:rect id="矩形 17" o:spid="_x0000_s1037" style="position:absolute;left:1143;top:1047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kjg8EA&#10;AADbAAAADwAAAGRycy9kb3ducmV2LnhtbERPS2vCQBC+F/wPywi9NRsttBqzig9sPbY+r0N2TILZ&#10;2ZBdk/Tfu4VCb/PxPSdd9KYSLTWutKxgFMUgiDOrS84VHA/blwkI55E1VpZJwQ85WMwHTykm2nb8&#10;Te3e5yKEsEtQQeF9nUjpsoIMusjWxIG72sagD7DJpW6wC+GmkuM4fpMGSw4NBda0Lii77e9GwT37&#10;WF3yevm12b7yp7SjqTmdtVLPw345A+Gp9//iP/dOh/nv8PtLOE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pI4PBAAAA2wAAAA8AAAAAAAAAAAAAAAAAmAIAAGRycy9kb3du&#10;cmV2LnhtbFBLBQYAAAAABAAEAPUAAACGAwAAAAA=&#10;" fillcolor="#c7edcc [3201]" strokecolor="#70ad47 [3209]" strokeweight="1pt"/>
                  <v:rect id="矩形 18" o:spid="_x0000_s1038" style="position:absolute;left:476;top:3048;width:2476;height: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a38cMA&#10;AADbAAAADwAAAGRycy9kb3ducmV2LnhtbESPQW/CMAyF70j8h8hI3CBlSBPrCAiY2Diywrar1Zi2&#10;onGqJkD37/EBiZut9/ze5/myc7W6UhsqzwYm4wQUce5txYWB42E7moEKEdli7ZkM/FOA5aLfm2Nq&#10;/Y2/6ZrFQkkIhxQNlDE2qdYhL8lhGPuGWLSTbx1GWdtC2xZvEu5q/ZIkr9phxdJQYkObkvJzdnEG&#10;Lvnn+q9oVvuP7ZS/tJ+8uZ9fa8xw0K3eQUXq4tP8uN5ZwRdY+UUG0I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Da38cMAAADbAAAADwAAAAAAAAAAAAAAAACYAgAAZHJzL2Rv&#10;d25yZXYueG1sUEsFBgAAAAAEAAQA9QAAAIgDAAAAAA==&#10;" fillcolor="#c7edcc [3201]" strokecolor="#70ad47 [3209]" strokeweight="1pt"/>
                  <v:rect id="矩形 19" o:spid="_x0000_s1039" style="position:absolute;top:5143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oSar4A&#10;AADbAAAADwAAAGRycy9kb3ducmV2LnhtbERPy6rCMBDdC/5DGMGdpipctBrFBz6W1/d2aMa22ExK&#10;E7X3780Fwd0cznMms9oU4kmVyy0r6HUjEMSJ1TmnCk7HdWcIwnlkjYVlUvBHDmbTZmOCsbYv3tPz&#10;4FMRQtjFqCDzvoyldElGBl3XlsSBu9nKoA+wSqWu8BXCTSH7UfQjDeYcGjIsaZlRcj88jIJHsllc&#10;03L+u1oPeCttb2TOF61Uu1XPxyA81f4r/rh3Oswfwf8v4QA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96Emq+AAAA2wAAAA8AAAAAAAAAAAAAAAAAmAIAAGRycy9kb3ducmV2&#10;LnhtbFBLBQYAAAAABAAEAPUAAACDAwAAAAA=&#10;" fillcolor="#c7edcc [3201]" strokecolor="#70ad47 [3209]" strokeweight="1pt"/>
                </v:group>
                <v:group id="组合 20" o:spid="_x0000_s1040" style="position:absolute;left:2571;top:21812;width:6541;height:7048" coordsize="6540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平行四边形 21" o:spid="_x0000_s1041" type="#_x0000_t7" style="position:absolute;left:1238;width:5302;height:7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dtuMEA&#10;AADbAAAADwAAAGRycy9kb3ducmV2LnhtbESPQYvCMBSE74L/ITzBm6b1INo1igji7kFEV/D6bJ5t&#10;sXkpSaz135uFBY/DzHzDLFadqUVLzleWFaTjBARxbnXFhYLz73Y0A+EDssbaMil4kYfVst9bYKbt&#10;k4/UnkIhIoR9hgrKEJpMSp+XZNCPbUMcvZt1BkOUrpDa4TPCTS0nSTKVBiuOCyU2tCkpv58eRsHP&#10;JeXpfC/PF3Zhs9vlhyNfW6WGg279BSJQFz7h//a3VjBJ4e9L/AFy+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XbbjBAAAA2wAAAA8AAAAAAAAAAAAAAAAAmAIAAGRycy9kb3du&#10;cmV2LnhtbFBLBQYAAAAABAAEAPUAAACGAwAAAAA=&#10;" fillcolor="#c7edcc [3201]" strokecolor="#70ad47 [3209]" strokeweight="1pt"/>
                  <v:rect id="矩形 22" o:spid="_x0000_s1042" style="position:absolute;left:1143;top:1047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JKpsIA&#10;AADbAAAADwAAAGRycy9kb3ducmV2LnhtbESPT4vCMBTE74LfITxhb5paQbQaxT+47lG7q14fzdu2&#10;bPNSmqj125sFweMwM79h5svWVOJGjSstKxgOIhDEmdUl5wp+vnf9CQjnkTVWlknBgxwsF93OHBNt&#10;73ykW+pzESDsElRQeF8nUrqsIINuYGvi4P3axqAPssmlbvAe4KaScRSNpcGSw0KBNW0Kyv7Sq1Fw&#10;zT7Xl7xeHba7Ee+lHU7N6ayV+ui1qxkIT61/h1/tL60gjuH/S/gBcvE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skqmwgAAANsAAAAPAAAAAAAAAAAAAAAAAJgCAABkcnMvZG93&#10;bnJldi54bWxQSwUGAAAAAAQABAD1AAAAhwMAAAAA&#10;" fillcolor="#c7edcc [3201]" strokecolor="#70ad47 [3209]" strokeweight="1pt"/>
                  <v:rect id="矩形 23" o:spid="_x0000_s1043" style="position:absolute;left:476;top:3048;width:2476;height: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7vPcIA&#10;AADbAAAADwAAAGRycy9kb3ducmV2LnhtbESPT4vCMBTE74LfITzBm6YqLNo1lqro7tE/u+v10Tzb&#10;YvNSmqj125sFweMwM79h5klrKnGjxpWWFYyGEQjizOqScwU/x81gCsJ5ZI2VZVLwIAfJotuZY6zt&#10;nfd0O/hcBAi7GBUU3texlC4ryKAb2po4eGfbGPRBNrnUDd4D3FRyHEUf0mDJYaHAmlYFZZfD1Si4&#10;ZtvlKa/T3Xoz4S9pRzPz+6eV6vfa9BOEp9a/w6/2t1YwnsD/l/AD5O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/u89wgAAANsAAAAPAAAAAAAAAAAAAAAAAJgCAABkcnMvZG93&#10;bnJldi54bWxQSwUGAAAAAAQABAD1AAAAhwMAAAAA&#10;" fillcolor="#c7edcc [3201]" strokecolor="#70ad47 [3209]" strokeweight="1pt"/>
                  <v:rect id="矩形 24" o:spid="_x0000_s1044" style="position:absolute;top:5143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d3ScIA&#10;AADbAAAADwAAAGRycy9kb3ducmV2LnhtbESPT4vCMBTE74LfITzB25qqi7jVKP7B1aN2d/X6aJ5t&#10;sXkpTdT67Y2w4HGYmd8w03ljSnGj2hWWFfR7EQji1OqCMwW/P5uPMQjnkTWWlknBgxzMZ+3WFGNt&#10;73ygW+IzESDsYlSQe1/FUro0J4OuZyvi4J1tbdAHWWdS13gPcFPKQRSNpMGCw0KOFa1ySi/J1Si4&#10;pt/LU1Yt9uvNkLfS9r/M31Er1e00iwkIT41/h//bO61g8AmvL+EHyN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F3dJwgAAANsAAAAPAAAAAAAAAAAAAAAAAJgCAABkcnMvZG93&#10;bnJldi54bWxQSwUGAAAAAAQABAD1AAAAhwMAAAAA&#10;" fillcolor="#c7edcc [3201]" strokecolor="#70ad47 [3209]" strokeweight="1pt"/>
                </v:group>
                <v:group id="组合 25" o:spid="_x0000_s1045" style="position:absolute;left:30670;top:11811;width:6541;height:7048" coordsize="6540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shape id="平行四边形 26" o:spid="_x0000_s1046" type="#_x0000_t7" style="position:absolute;left:1238;width:5302;height:7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71zMIA&#10;AADbAAAADwAAAGRycy9kb3ducmV2LnhtbESPQYvCMBSE7wv+h/CEva2pHspajSKCuHuQRS14fTbP&#10;tti8lCTW7r83guBxmJlvmPmyN43oyPnasoLxKAFBXFhdc6kgP26+vkH4gKyxsUwK/snDcjH4mGOm&#10;7Z331B1CKSKEfYYKqhDaTEpfVGTQj2xLHL2LdQZDlK6U2uE9wk0jJ0mSSoM1x4UKW1pXVFwPN6Pg&#10;9zTmdLqT+YldWG+3xd+ez51Sn8N+NQMRqA/v8Kv9oxVMUnh+iT9AL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/vXMwgAAANsAAAAPAAAAAAAAAAAAAAAAAJgCAABkcnMvZG93&#10;bnJldi54bWxQSwUGAAAAAAQABAD1AAAAhwMAAAAA&#10;" fillcolor="#c7edcc [3201]" strokecolor="#70ad47 [3209]" strokeweight="1pt"/>
                  <v:rect id="矩形 27" o:spid="_x0000_s1047" style="position:absolute;left:1143;top:1047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XpPsIA&#10;AADbAAAADwAAAGRycy9kb3ducmV2LnhtbESPT4vCMBTE74LfITzB25qqsLrVKP7B1aN2d/X6aJ5t&#10;sXkpTdT67Y2w4HGYmd8w03ljSnGj2hWWFfR7EQji1OqCMwW/P5uPMQjnkTWWlknBgxzMZ+3WFGNt&#10;73ygW+IzESDsYlSQe1/FUro0J4OuZyvi4J1tbdAHWWdS13gPcFPKQRR9SoMFh4UcK1rllF6Sq1Fw&#10;Tb+Xp6xa7NebIW+l7X+Zv6NWqttpFhMQnhr/Dv+3d1rBYASvL+EHyN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xek+wgAAANsAAAAPAAAAAAAAAAAAAAAAAJgCAABkcnMvZG93&#10;bnJldi54bWxQSwUGAAAAAAQABAD1AAAAhwMAAAAA&#10;" fillcolor="#c7edcc [3201]" strokecolor="#70ad47 [3209]" strokeweight="1pt"/>
                  <v:rect id="矩形 28" o:spid="_x0000_s1048" style="position:absolute;left:476;top:3048;width:2476;height: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p9TL0A&#10;AADbAAAADwAAAGRycy9kb3ducmV2LnhtbERPyarCMBTdC/5DuII7TVUQrUZxwGH5nLeX5toWm5vS&#10;RK1/bxYPXB7OPJ3XphAvqlxuWUGvG4EgTqzOOVVwPm06IxDOI2ssLJOCDzmYz5qNKcbavvlAr6NP&#10;RQhhF6OCzPsyltIlGRl0XVsSB+5uK4M+wCqVusJ3CDeF7EfRUBrMOTRkWNIqo+RxfBoFz2S7vKXl&#10;4m+9GfBO2t7YXK5aqXarXkxAeKr9T/zv3msF/TA2fAk/QM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lp9TL0AAADbAAAADwAAAAAAAAAAAAAAAACYAgAAZHJzL2Rvd25yZXYu&#10;eG1sUEsFBgAAAAAEAAQA9QAAAIIDAAAAAA==&#10;" fillcolor="#c7edcc [3201]" strokecolor="#70ad47 [3209]" strokeweight="1pt"/>
                  <v:rect id="矩形 29" o:spid="_x0000_s1049" style="position:absolute;top:5143;width:2476;height: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bY18MA&#10;AADbAAAADwAAAGRycy9kb3ducmV2LnhtbESPW2vCQBSE3wv9D8sp+FY3KoimriFV0vpo7e31kD1N&#10;QrNnQ3Zz8d+7guDjMDPfMJtkNLXoqXWVZQWzaQSCOLe64kLB12f2vALhPLLG2jIpOJODZPv4sMFY&#10;24E/qD/5QgQIuxgVlN43sZQuL8mgm9qGOHh/tjXog2wLqVscAtzUch5FS2mw4rBQYkO7kvL/U2cU&#10;dPnb62/RpMd9tuB3aWdr8/2jlZo8jekLCE+jv4dv7YNWMF/D9Uv4AXJ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bY18MAAADbAAAADwAAAAAAAAAAAAAAAACYAgAAZHJzL2Rv&#10;d25yZXYueG1sUEsFBgAAAAAEAAQA9QAAAIgDAAAAAA==&#10;" fillcolor="#c7edcc [3201]" strokecolor="#70ad47 [3209]" strokeweight="1pt"/>
                </v:group>
              </v:group>
            </w:pict>
          </mc:Fallback>
        </mc:AlternateContent>
      </w:r>
      <w:r w:rsidR="00214A8B">
        <w:rPr>
          <w:rFonts w:hint="eastAsia"/>
        </w:rPr>
        <w:t xml:space="preserve"> </w:t>
      </w:r>
    </w:p>
    <w:p w14:paraId="30100BB2" w14:textId="77777777" w:rsidR="006618FE" w:rsidRDefault="006618FE" w:rsidP="006618FE"/>
    <w:p w14:paraId="729D7C5C" w14:textId="77777777" w:rsidR="006618FE" w:rsidRDefault="006618FE" w:rsidP="006618FE"/>
    <w:p w14:paraId="1EB8C751" w14:textId="77777777" w:rsidR="006618FE" w:rsidRPr="006618FE" w:rsidRDefault="006618FE" w:rsidP="006618FE">
      <w:pPr>
        <w:rPr>
          <w:lang w:val="fr-CA"/>
        </w:rPr>
      </w:pPr>
      <w:r>
        <w:rPr>
          <w:rFonts w:hint="eastAsia"/>
        </w:rPr>
        <w:t xml:space="preserve">                                      </w:t>
      </w:r>
      <w:r w:rsidRPr="006618FE">
        <w:rPr>
          <w:rFonts w:hint="eastAsia"/>
          <w:lang w:val="fr-CA"/>
        </w:rPr>
        <w:t xml:space="preserve">RMI </w:t>
      </w:r>
    </w:p>
    <w:p w14:paraId="31C32580" w14:textId="77777777" w:rsidR="006618FE" w:rsidRPr="006618FE" w:rsidRDefault="006618FE" w:rsidP="006618FE">
      <w:pPr>
        <w:rPr>
          <w:lang w:val="fr-CA"/>
        </w:rPr>
      </w:pPr>
      <w:r w:rsidRPr="006618FE">
        <w:rPr>
          <w:rFonts w:hint="eastAsia"/>
          <w:lang w:val="fr-CA"/>
        </w:rPr>
        <w:t xml:space="preserve">              Client</w:t>
      </w:r>
      <w:r w:rsidRPr="006618FE">
        <w:rPr>
          <w:lang w:val="fr-CA"/>
        </w:rPr>
        <w:t xml:space="preserve"> 1</w:t>
      </w:r>
    </w:p>
    <w:p w14:paraId="26826662" w14:textId="77777777" w:rsidR="006618FE" w:rsidRPr="006618FE" w:rsidRDefault="006618FE" w:rsidP="006618FE">
      <w:pPr>
        <w:rPr>
          <w:lang w:val="fr-CA"/>
        </w:rPr>
      </w:pPr>
    </w:p>
    <w:p w14:paraId="739E90FE" w14:textId="77777777" w:rsidR="006618FE" w:rsidRPr="006618FE" w:rsidRDefault="006618FE" w:rsidP="006618FE">
      <w:pPr>
        <w:rPr>
          <w:lang w:val="fr-CA"/>
        </w:rPr>
      </w:pPr>
      <w:r w:rsidRPr="006618FE">
        <w:rPr>
          <w:rFonts w:hint="eastAsia"/>
          <w:lang w:val="fr-CA"/>
        </w:rPr>
        <w:t xml:space="preserve"> </w:t>
      </w:r>
      <w:r w:rsidRPr="006618FE">
        <w:rPr>
          <w:lang w:val="fr-CA"/>
        </w:rPr>
        <w:t xml:space="preserve">                                   RMI</w:t>
      </w:r>
    </w:p>
    <w:p w14:paraId="252D66D9" w14:textId="77777777" w:rsidR="006618FE" w:rsidRPr="006618FE" w:rsidRDefault="006618FE" w:rsidP="006618FE">
      <w:pPr>
        <w:rPr>
          <w:lang w:val="fr-CA"/>
        </w:rPr>
      </w:pPr>
    </w:p>
    <w:p w14:paraId="59CF4F00" w14:textId="77777777" w:rsidR="006618FE" w:rsidRPr="006618FE" w:rsidRDefault="006618FE" w:rsidP="006618FE">
      <w:pPr>
        <w:rPr>
          <w:lang w:val="fr-CA"/>
        </w:rPr>
      </w:pPr>
    </w:p>
    <w:p w14:paraId="01168760" w14:textId="77777777" w:rsidR="006618FE" w:rsidRPr="006618FE" w:rsidRDefault="006618FE" w:rsidP="006618FE">
      <w:pPr>
        <w:rPr>
          <w:lang w:val="fr-CA"/>
        </w:rPr>
      </w:pPr>
      <w:r w:rsidRPr="006618FE">
        <w:rPr>
          <w:rFonts w:hint="eastAsia"/>
          <w:lang w:val="fr-CA"/>
        </w:rPr>
        <w:t xml:space="preserve">               Client</w:t>
      </w:r>
      <w:r w:rsidRPr="006618FE">
        <w:rPr>
          <w:lang w:val="fr-CA"/>
        </w:rPr>
        <w:t xml:space="preserve"> 2</w:t>
      </w:r>
    </w:p>
    <w:p w14:paraId="58540F38" w14:textId="77777777" w:rsidR="006618FE" w:rsidRPr="006618FE" w:rsidRDefault="006618FE" w:rsidP="006618FE">
      <w:pPr>
        <w:rPr>
          <w:lang w:val="fr-CA"/>
        </w:rPr>
      </w:pPr>
      <w:r w:rsidRPr="006618FE">
        <w:rPr>
          <w:rFonts w:hint="eastAsia"/>
          <w:lang w:val="fr-CA"/>
        </w:rPr>
        <w:lastRenderedPageBreak/>
        <w:t xml:space="preserve">               </w:t>
      </w:r>
      <w:r w:rsidRPr="006618FE">
        <w:rPr>
          <w:lang w:val="fr-CA"/>
        </w:rPr>
        <w:t>…                   RMI                    Server</w:t>
      </w:r>
    </w:p>
    <w:p w14:paraId="2BD8AAAB" w14:textId="77777777" w:rsidR="006618FE" w:rsidRPr="006618FE" w:rsidRDefault="006618FE" w:rsidP="006618FE">
      <w:pPr>
        <w:rPr>
          <w:lang w:val="fr-CA"/>
        </w:rPr>
      </w:pPr>
    </w:p>
    <w:p w14:paraId="32182076" w14:textId="77777777" w:rsidR="006618FE" w:rsidRPr="006618FE" w:rsidRDefault="006618FE" w:rsidP="006618FE">
      <w:pPr>
        <w:rPr>
          <w:lang w:val="fr-CA"/>
        </w:rPr>
      </w:pPr>
    </w:p>
    <w:p w14:paraId="62A22D80" w14:textId="77777777" w:rsidR="006618FE" w:rsidRPr="006618FE" w:rsidRDefault="006618FE" w:rsidP="006618FE">
      <w:pPr>
        <w:rPr>
          <w:lang w:val="fr-CA"/>
        </w:rPr>
      </w:pPr>
    </w:p>
    <w:p w14:paraId="02B87127" w14:textId="77777777" w:rsidR="006618FE" w:rsidRPr="006618FE" w:rsidRDefault="006618FE" w:rsidP="006618FE">
      <w:pPr>
        <w:rPr>
          <w:lang w:val="fr-CA"/>
        </w:rPr>
      </w:pPr>
    </w:p>
    <w:p w14:paraId="78D99CFD" w14:textId="77777777" w:rsidR="006618FE" w:rsidRDefault="006618FE" w:rsidP="006618FE">
      <w:r w:rsidRPr="006618FE">
        <w:rPr>
          <w:rFonts w:hint="eastAsia"/>
          <w:lang w:val="fr-CA"/>
        </w:rPr>
        <w:t xml:space="preserve">                 </w:t>
      </w:r>
      <w:r>
        <w:rPr>
          <w:rFonts w:hint="eastAsia"/>
        </w:rPr>
        <w:t>Client</w:t>
      </w:r>
      <w:r>
        <w:t xml:space="preserve"> </w:t>
      </w:r>
      <w:r>
        <w:rPr>
          <w:rFonts w:hint="eastAsia"/>
        </w:rPr>
        <w:t>n</w:t>
      </w:r>
    </w:p>
    <w:p w14:paraId="4F687C1D" w14:textId="77777777" w:rsidR="006618FE" w:rsidRDefault="006618FE" w:rsidP="006618FE"/>
    <w:p w14:paraId="766E4C28" w14:textId="77777777" w:rsidR="006618FE" w:rsidRPr="006618FE" w:rsidRDefault="006618FE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  <w:r>
        <w:rPr>
          <w:rFonts w:hint="eastAsia"/>
        </w:rPr>
        <w:t xml:space="preserve">                  </w:t>
      </w:r>
      <w:r>
        <w:t xml:space="preserve">             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 xml:space="preserve"> 图5  进程图</w:t>
      </w:r>
    </w:p>
    <w:p w14:paraId="006CA2C1" w14:textId="77777777" w:rsidR="006618FE" w:rsidRPr="007162A1" w:rsidRDefault="006618FE" w:rsidP="006618FE">
      <w:pPr>
        <w:ind w:firstLineChars="100" w:firstLine="281"/>
        <w:rPr>
          <w:b/>
          <w:sz w:val="28"/>
          <w:szCs w:val="28"/>
        </w:rPr>
      </w:pPr>
      <w:r w:rsidRPr="007162A1">
        <w:rPr>
          <w:b/>
          <w:sz w:val="28"/>
          <w:szCs w:val="28"/>
        </w:rPr>
        <w:t>4.</w:t>
      </w:r>
      <w:r>
        <w:rPr>
          <w:b/>
          <w:sz w:val="28"/>
          <w:szCs w:val="28"/>
        </w:rPr>
        <w:t>3</w:t>
      </w:r>
      <w:r w:rsidRPr="007162A1">
        <w:rPr>
          <w:rFonts w:ascii="黑体" w:eastAsia="黑体" w:hAnsi="黑体" w:hint="eastAsia"/>
          <w:b/>
          <w:sz w:val="28"/>
          <w:szCs w:val="28"/>
        </w:rPr>
        <w:t>物理部署</w:t>
      </w:r>
    </w:p>
    <w:p w14:paraId="62AC8247" w14:textId="3070BC35" w:rsidR="006618FE" w:rsidRDefault="00214A8B" w:rsidP="006618FE">
      <w:pPr>
        <w:ind w:firstLineChars="200" w:firstLine="420"/>
      </w:pPr>
      <w:r>
        <w:rPr>
          <w:rFonts w:hint="eastAsia"/>
        </w:rPr>
        <w:t>物流快递</w:t>
      </w:r>
      <w:r w:rsidR="006618FE">
        <w:rPr>
          <w:rFonts w:hint="eastAsia"/>
        </w:rPr>
        <w:t>系统中客户端构件是放在客户端机器上，服务器端构件是放在服务器端机器上。在客户端节点上，还要部署</w:t>
      </w:r>
      <w:r w:rsidR="006618FE">
        <w:rPr>
          <w:rFonts w:hint="eastAsia"/>
        </w:rPr>
        <w:t>RMIStub</w:t>
      </w:r>
      <w:r w:rsidR="006618FE">
        <w:rPr>
          <w:rFonts w:hint="eastAsia"/>
        </w:rPr>
        <w:t>构件。由于</w:t>
      </w:r>
      <w:r w:rsidR="006618FE">
        <w:rPr>
          <w:rFonts w:hint="eastAsia"/>
        </w:rPr>
        <w:t>JavaRMI</w:t>
      </w:r>
      <w:r w:rsidR="006618FE">
        <w:rPr>
          <w:rFonts w:hint="eastAsia"/>
        </w:rPr>
        <w:t>构件属于</w:t>
      </w:r>
      <w:r w:rsidR="006618FE">
        <w:rPr>
          <w:rFonts w:hint="eastAsia"/>
        </w:rPr>
        <w:t>JDK</w:t>
      </w:r>
      <w:r w:rsidR="006618FE">
        <w:t>6.0</w:t>
      </w:r>
      <w:r w:rsidR="006618FE">
        <w:rPr>
          <w:rFonts w:hint="eastAsia"/>
        </w:rPr>
        <w:t>的一部分。所以，在系统</w:t>
      </w:r>
      <w:r w:rsidR="006618FE">
        <w:rPr>
          <w:rFonts w:hint="eastAsia"/>
        </w:rPr>
        <w:t>JDK</w:t>
      </w:r>
      <w:r w:rsidR="006618FE">
        <w:rPr>
          <w:rFonts w:hint="eastAsia"/>
        </w:rPr>
        <w:t>环境已经设置好的情况下，不需要再独立部署。部署图如图</w:t>
      </w:r>
      <w:r w:rsidR="006618FE">
        <w:rPr>
          <w:rFonts w:hint="eastAsia"/>
        </w:rPr>
        <w:t>6</w:t>
      </w:r>
      <w:r w:rsidR="006618FE">
        <w:rPr>
          <w:rFonts w:hint="eastAsia"/>
        </w:rPr>
        <w:t>所示。</w:t>
      </w:r>
    </w:p>
    <w:p w14:paraId="0F0ED888" w14:textId="77777777" w:rsidR="006618FE" w:rsidRDefault="006618FE" w:rsidP="006618FE"/>
    <w:p w14:paraId="47958637" w14:textId="77777777" w:rsidR="006618FE" w:rsidRDefault="006618FE" w:rsidP="006618FE">
      <w:r>
        <w:rPr>
          <w:noProof/>
          <w:lang w:bidi="th-TH"/>
        </w:rPr>
        <w:drawing>
          <wp:inline distT="0" distB="0" distL="0" distR="0" wp14:anchorId="1BA8ADDD" wp14:editId="3122A73E">
            <wp:extent cx="4876800" cy="3609749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部署图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5184" cy="361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B748" w14:textId="77777777" w:rsidR="006618FE" w:rsidRDefault="006618FE" w:rsidP="006618FE"/>
    <w:p w14:paraId="2366340D" w14:textId="77777777" w:rsidR="006618FE" w:rsidRPr="006618FE" w:rsidRDefault="006618FE" w:rsidP="006618FE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 w:hint="eastAsia"/>
          <w:b/>
          <w:bCs/>
          <w:szCs w:val="21"/>
        </w:rPr>
        <w:t>图6</w:t>
      </w:r>
      <w:r w:rsidRPr="006618FE">
        <w:rPr>
          <w:rFonts w:asciiTheme="majorEastAsia" w:eastAsiaTheme="majorEastAsia" w:hAnsiTheme="majorEastAsia"/>
          <w:b/>
          <w:bCs/>
          <w:szCs w:val="21"/>
        </w:rPr>
        <w:t xml:space="preserve"> 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部署图</w:t>
      </w:r>
    </w:p>
    <w:p w14:paraId="22E7A9F8" w14:textId="77777777" w:rsidR="006618FE" w:rsidRDefault="006618FE" w:rsidP="006618FE">
      <w:pPr>
        <w:jc w:val="center"/>
      </w:pPr>
    </w:p>
    <w:p w14:paraId="2C70615E" w14:textId="77777777" w:rsidR="006618FE" w:rsidRPr="0015618F" w:rsidRDefault="006618FE" w:rsidP="006618FE">
      <w:pPr>
        <w:rPr>
          <w:b/>
          <w:sz w:val="28"/>
          <w:szCs w:val="28"/>
        </w:rPr>
      </w:pPr>
      <w:r w:rsidRPr="0015618F">
        <w:rPr>
          <w:rFonts w:hint="eastAsia"/>
          <w:b/>
          <w:sz w:val="28"/>
          <w:szCs w:val="28"/>
        </w:rPr>
        <w:t>5</w:t>
      </w:r>
      <w:r w:rsidRPr="0015618F">
        <w:rPr>
          <w:rFonts w:ascii="黑体" w:eastAsia="黑体" w:hAnsi="黑体" w:hint="eastAsia"/>
          <w:b/>
          <w:sz w:val="28"/>
          <w:szCs w:val="28"/>
        </w:rPr>
        <w:t>接口视角</w:t>
      </w:r>
    </w:p>
    <w:p w14:paraId="6E54178E" w14:textId="77777777" w:rsidR="006618FE" w:rsidRPr="0015618F" w:rsidRDefault="006618FE" w:rsidP="006618FE">
      <w:pPr>
        <w:ind w:firstLineChars="100" w:firstLine="281"/>
        <w:rPr>
          <w:b/>
          <w:sz w:val="28"/>
          <w:szCs w:val="28"/>
        </w:rPr>
      </w:pPr>
      <w:r w:rsidRPr="0015618F">
        <w:rPr>
          <w:b/>
          <w:sz w:val="28"/>
          <w:szCs w:val="28"/>
        </w:rPr>
        <w:t>5.1</w:t>
      </w:r>
      <w:r w:rsidRPr="0015618F">
        <w:rPr>
          <w:rFonts w:ascii="黑体" w:eastAsia="黑体" w:hAnsi="黑体" w:hint="eastAsia"/>
          <w:b/>
          <w:sz w:val="28"/>
          <w:szCs w:val="28"/>
        </w:rPr>
        <w:t>模块的职责</w:t>
      </w:r>
    </w:p>
    <w:p w14:paraId="2B189C92" w14:textId="77777777" w:rsidR="006618FE" w:rsidRDefault="006618FE" w:rsidP="006618FE">
      <w:pPr>
        <w:ind w:firstLineChars="200" w:firstLine="420"/>
      </w:pPr>
      <w:r>
        <w:rPr>
          <w:rFonts w:hint="eastAsia"/>
        </w:rPr>
        <w:t>客户端模块和服务器模块视图分别如图</w:t>
      </w:r>
      <w:r>
        <w:rPr>
          <w:rFonts w:hint="eastAsia"/>
        </w:rPr>
        <w:t>7</w:t>
      </w:r>
      <w:r>
        <w:rPr>
          <w:rFonts w:hint="eastAsia"/>
        </w:rPr>
        <w:t>和图</w:t>
      </w:r>
      <w:r>
        <w:rPr>
          <w:rFonts w:hint="eastAsia"/>
        </w:rPr>
        <w:t>8</w:t>
      </w:r>
      <w:r>
        <w:rPr>
          <w:rFonts w:hint="eastAsia"/>
        </w:rPr>
        <w:t>所示。客户端各层和服务器端各层的职责分别如表</w:t>
      </w:r>
      <w:r>
        <w:rPr>
          <w:rFonts w:hint="eastAsia"/>
        </w:rPr>
        <w:t>2</w:t>
      </w:r>
      <w:r>
        <w:rPr>
          <w:rFonts w:hint="eastAsia"/>
        </w:rPr>
        <w:t>和表</w:t>
      </w:r>
      <w:r>
        <w:rPr>
          <w:rFonts w:hint="eastAsia"/>
        </w:rPr>
        <w:t>3</w:t>
      </w:r>
      <w:r>
        <w:rPr>
          <w:rFonts w:hint="eastAsia"/>
        </w:rPr>
        <w:t>所示。</w:t>
      </w:r>
    </w:p>
    <w:p w14:paraId="6A3B5BC9" w14:textId="77777777" w:rsidR="006618FE" w:rsidRDefault="006618FE" w:rsidP="006618FE"/>
    <w:p w14:paraId="023D2A8E" w14:textId="77777777" w:rsidR="006618FE" w:rsidRDefault="006618FE" w:rsidP="006618FE"/>
    <w:p w14:paraId="7F9638B6" w14:textId="77777777" w:rsidR="006618FE" w:rsidRDefault="006618FE" w:rsidP="006618FE"/>
    <w:p w14:paraId="410AA7FD" w14:textId="77777777" w:rsidR="006618FE" w:rsidRDefault="006618FE" w:rsidP="006618FE"/>
    <w:p w14:paraId="50DB67DB" w14:textId="77777777" w:rsidR="006618FE" w:rsidRDefault="006618FE" w:rsidP="006618FE">
      <w:r>
        <w:rPr>
          <w:noProof/>
          <w:lang w:bidi="th-TH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1976B298" wp14:editId="79AE261D">
                <wp:simplePos x="0" y="0"/>
                <wp:positionH relativeFrom="column">
                  <wp:posOffset>209550</wp:posOffset>
                </wp:positionH>
                <wp:positionV relativeFrom="paragraph">
                  <wp:posOffset>13335</wp:posOffset>
                </wp:positionV>
                <wp:extent cx="2505075" cy="2038350"/>
                <wp:effectExtent l="0" t="0" r="28575" b="19050"/>
                <wp:wrapNone/>
                <wp:docPr id="46" name="组合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05075" cy="2038350"/>
                          <a:chOff x="0" y="0"/>
                          <a:chExt cx="2505075" cy="2038350"/>
                        </a:xfrm>
                      </wpg:grpSpPr>
                      <wpg:grpSp>
                        <wpg:cNvPr id="44" name="组合 44"/>
                        <wpg:cNvGrpSpPr/>
                        <wpg:grpSpPr>
                          <a:xfrm>
                            <a:off x="1581150" y="0"/>
                            <a:ext cx="923925" cy="2038350"/>
                            <a:chOff x="0" y="0"/>
                            <a:chExt cx="923925" cy="2038350"/>
                          </a:xfrm>
                        </wpg:grpSpPr>
                        <wps:wsp>
                          <wps:cNvPr id="34" name="矩形 34"/>
                          <wps:cNvSpPr/>
                          <wps:spPr>
                            <a:xfrm>
                              <a:off x="0" y="0"/>
                              <a:ext cx="923925" cy="20383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7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5250" y="857250"/>
                              <a:ext cx="752475" cy="2571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AE5D0C1" w14:textId="77777777" w:rsidR="0062785A" w:rsidRDefault="0062785A" w:rsidP="006618FE">
                                <w:r>
                                  <w:t>启</w:t>
                                </w:r>
                                <w:r>
                                  <w:rPr>
                                    <w:rFonts w:hint="eastAsia"/>
                                  </w:rPr>
                                  <w:t>动</w:t>
                                </w:r>
                                <w:r>
                                  <w:t>模块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41" name="组合 41"/>
                        <wpg:cNvGrpSpPr/>
                        <wpg:grpSpPr>
                          <a:xfrm>
                            <a:off x="0" y="0"/>
                            <a:ext cx="1209675" cy="400050"/>
                            <a:chOff x="0" y="0"/>
                            <a:chExt cx="1209675" cy="400050"/>
                          </a:xfrm>
                        </wpg:grpSpPr>
                        <wps:wsp>
                          <wps:cNvPr id="31" name="矩形 31"/>
                          <wps:cNvSpPr/>
                          <wps:spPr>
                            <a:xfrm>
                              <a:off x="0" y="0"/>
                              <a:ext cx="1209675" cy="4000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3375" y="85725"/>
                              <a:ext cx="752475" cy="28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828C61C" w14:textId="77777777" w:rsidR="0062785A" w:rsidRDefault="0062785A" w:rsidP="006618FE">
                                <w:r>
                                  <w:t>展示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42" name="组合 42"/>
                        <wpg:cNvGrpSpPr/>
                        <wpg:grpSpPr>
                          <a:xfrm>
                            <a:off x="38100" y="790575"/>
                            <a:ext cx="1209675" cy="400050"/>
                            <a:chOff x="0" y="0"/>
                            <a:chExt cx="1209675" cy="400050"/>
                          </a:xfrm>
                        </wpg:grpSpPr>
                        <wps:wsp>
                          <wps:cNvPr id="35" name="矩形 35"/>
                          <wps:cNvSpPr/>
                          <wps:spPr>
                            <a:xfrm>
                              <a:off x="0" y="0"/>
                              <a:ext cx="1209675" cy="4000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450" y="66675"/>
                              <a:ext cx="895350" cy="28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477B2D" w14:textId="77777777" w:rsidR="0062785A" w:rsidRDefault="0062785A" w:rsidP="006618FE">
                                <w:r>
                                  <w:rPr>
                                    <w:rFonts w:hint="eastAsia"/>
                                  </w:rPr>
                                  <w:t>业务</w:t>
                                </w:r>
                                <w:r>
                                  <w:t>逻辑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45" name="组合 45"/>
                        <wpg:cNvGrpSpPr/>
                        <wpg:grpSpPr>
                          <a:xfrm>
                            <a:off x="47625" y="1628775"/>
                            <a:ext cx="1209675" cy="400050"/>
                            <a:chOff x="0" y="0"/>
                            <a:chExt cx="1209675" cy="400050"/>
                          </a:xfrm>
                        </wpg:grpSpPr>
                        <wps:wsp>
                          <wps:cNvPr id="36" name="矩形 36"/>
                          <wps:cNvSpPr/>
                          <wps:spPr>
                            <a:xfrm>
                              <a:off x="0" y="0"/>
                              <a:ext cx="1209675" cy="40005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8125" y="57150"/>
                              <a:ext cx="752475" cy="28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99FBA65" w14:textId="77777777" w:rsidR="0062785A" w:rsidRDefault="0062785A" w:rsidP="006618FE">
                                <w:r>
                                  <w:rPr>
                                    <w:rFonts w:hint="eastAsia"/>
                                  </w:rPr>
                                  <w:t>网络</w:t>
                                </w:r>
                                <w:r>
                                  <w:t>模块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976B298" id="组合 46" o:spid="_x0000_s1026" style="position:absolute;left:0;text-align:left;margin-left:16.5pt;margin-top:1.05pt;width:197.25pt;height:160.5pt;z-index:251671552" coordsize="25050,20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">
                <v:group id="组合 44" o:spid="_x0000_s1027" style="position:absolute;left:15811;width:9239;height:20383" coordsize="9239,203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rect id="矩形 34" o:spid="_x0000_s1028" style="position:absolute;width:9239;height:2038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7hlMMA&#10;AADbAAAADwAAAGRycy9kb3ducmV2LnhtbESPS4vCQBCE74L/YWjBm058sLjRUXyg61Gzu3ptMm0S&#10;zPSEzKjZf+8sCB6LqvqKmi0aU4o71a6wrGDQj0AQp1YXnCn4+d72JiCcR9ZYWiYFf+RgMW+3Zhhr&#10;++Aj3ROfiQBhF6OC3PsqltKlORl0fVsRB+9ia4M+yDqTusZHgJtSDqPoQxosOCzkWNE6p/Sa3IyC&#10;W7pbnbNqedhsR/wl7eDT/J60Ut1Os5yC8NT4d/jV3msFozH8fwk/QM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7hlMMAAADbAAAADwAAAAAAAAAAAAAAAACYAgAAZHJzL2Rv&#10;d25yZXYueG1sUEsFBgAAAAAEAAQA9QAAAIgDAAAAAA==&#10;" fillcolor="#c7edcc [3201]" strokecolor="#70ad47 [3209]" strokeweight="1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2" o:spid="_x0000_s1029" type="#_x0000_t202" style="position:absolute;left:952;top:8572;width:7525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kgxMIA&#10;AADcAAAADwAAAGRycy9kb3ducmV2LnhtbESP3YrCMBSE7xd8h3AEbxZNFddqNYoKirf+PMCxObbF&#10;5qQ00da3N4Kwl8PMfMMsVq0pxZNqV1hWMBxEIIhTqwvOFFzOu/4UhPPIGkvLpOBFDlbLzs8CE20b&#10;PtLz5DMRIOwSVJB7XyVSujQng25gK+Lg3Wxt0AdZZ1LX2AS4KeUoiibSYMFhIceKtjml99PDKLgd&#10;mt+/WXPd+0t8HE82WMRX+1Kq123XcxCeWv8f/rYPWsFoGMPnTDgCcvk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iSDEwgAAANwAAAAPAAAAAAAAAAAAAAAAAJgCAABkcnMvZG93&#10;bnJldi54bWxQSwUGAAAAAAQABAD1AAAAhwMAAAAA&#10;" stroked="f">
                    <v:textbox>
                      <w:txbxContent>
                        <w:p w14:paraId="7AE5D0C1" w14:textId="77777777" w:rsidR="0062785A" w:rsidRDefault="0062785A" w:rsidP="006618FE">
                          <w:r>
                            <w:t>启</w:t>
                          </w:r>
                          <w:r>
                            <w:rPr>
                              <w:rFonts w:hint="eastAsia"/>
                            </w:rPr>
                            <w:t>动</w:t>
                          </w:r>
                          <w:r>
                            <w:t>模块</w:t>
                          </w:r>
                        </w:p>
                      </w:txbxContent>
                    </v:textbox>
                  </v:shape>
                </v:group>
                <v:group id="组合 41" o:spid="_x0000_s1030" style="position:absolute;width:12096;height:4000" coordsize="12096,4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rect id="矩形 31" o:spid="_x0000_s1031" style="position:absolute;width:12096;height:4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lCDMIA&#10;AADbAAAADwAAAGRycy9kb3ducmV2LnhtbESPT4vCMBTE78J+h/AWvGlaBdFqFHfFP0ftrnp9NG/b&#10;ss1LaaLWb28EweMwM79hZovWVOJKjSstK4j7EQjizOqScwW/P+veGITzyBory6TgTg4W84/ODBNt&#10;b3yga+pzESDsElRQeF8nUrqsIIOub2vi4P3ZxqAPssmlbvAW4KaSgygaSYMlh4UCa/ouKPtPL0bB&#10;Jdt8nfN6uV+th7yVNp6Y40kr1f1sl1MQnlr/Dr/aO61gGMPzS/g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uUIMwgAAANsAAAAPAAAAAAAAAAAAAAAAAJgCAABkcnMvZG93&#10;bnJldi54bWxQSwUGAAAAAAQABAD1AAAAhwMAAAAA&#10;" fillcolor="#c7edcc [3201]" strokecolor="#70ad47 [3209]" strokeweight="1pt"/>
                  <v:shape id="文本框 2" o:spid="_x0000_s1032" type="#_x0000_t202" style="position:absolute;left:3333;top:857;width:7525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0/acQA&#10;AADbAAAADwAAAGRycy9kb3ducmV2LnhtbESP3WrCQBSE74W+w3IKvZG6sbZGo2tohZbcxvoAx+wx&#10;CWbPhuyan7fvFgq9HGbmG2afjqYRPXWutqxguYhAEBdW11wqOH9/Pm9AOI+ssbFMCiZykB4eZntM&#10;tB04p/7kSxEg7BJUUHnfJlK6oiKDbmFb4uBdbWfQB9mVUnc4BLhp5EsUraXBmsNChS0dKypup7tR&#10;cM2G+dt2uHz5c5y/rj+wji92UurpcXzfgfA0+v/wXzvTClYx/H4JP0Ae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9P2nEAAAA2wAAAA8AAAAAAAAAAAAAAAAAmAIAAGRycy9k&#10;b3ducmV2LnhtbFBLBQYAAAAABAAEAPUAAACJAwAAAAA=&#10;" stroked="f">
                    <v:textbox>
                      <w:txbxContent>
                        <w:p w14:paraId="0828C61C" w14:textId="77777777" w:rsidR="0062785A" w:rsidRDefault="0062785A" w:rsidP="006618FE">
                          <w:r>
                            <w:t>展示层</w:t>
                          </w:r>
                        </w:p>
                      </w:txbxContent>
                    </v:textbox>
                  </v:shape>
                </v:group>
                <v:group id="组合 42" o:spid="_x0000_s1033" style="position:absolute;left:381;top:7905;width:12096;height:4001" coordsize="12096,4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<v:rect id="矩形 35" o:spid="_x0000_s1034" style="position:absolute;width:12096;height:4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JED8IA&#10;AADbAAAADwAAAGRycy9kb3ducmV2LnhtbESPT4vCMBTE74LfITzBm6YqLm41in/Q9ajdXb0+mmdb&#10;bF5KE7X77c2C4HGYmd8ws0VjSnGn2hWWFQz6EQji1OqCMwU/39veBITzyBpLy6Tgjxws5u3WDGNt&#10;H3yke+IzESDsYlSQe1/FUro0J4Oubyvi4F1sbdAHWWdS1/gIcFPKYRR9SIMFh4UcK1rnlF6Tm1Fw&#10;S3erc1YtD5vtiL+kHXya35NWqttpllMQnhr/Dr/ae61gNIb/L+EHyP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gkQPwgAAANsAAAAPAAAAAAAAAAAAAAAAAJgCAABkcnMvZG93&#10;bnJldi54bWxQSwUGAAAAAAQABAD1AAAAhwMAAAAA&#10;" fillcolor="#c7edcc [3201]" strokecolor="#70ad47 [3209]" strokeweight="1pt"/>
                  <v:shape id="文本框 2" o:spid="_x0000_s1035" type="#_x0000_t202" style="position:absolute;left:1714;top:666;width:895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4OgMEA&#10;AADbAAAADwAAAGRycy9kb3ducmV2LnhtbESP3YrCMBSE74V9h3AWvBFN13+rUVRQvPXnAY7NsS02&#10;J6XJ2vr2RhC8HGbmG2axakwhHlS53LKCv14EgjixOudUweW8605BOI+ssbBMCp7kYLX8aS0w1rbm&#10;Iz1OPhUBwi5GBZn3ZSylSzIy6Hq2JA7ezVYGfZBVKnWFdYCbQvajaCwN5hwWMixpm1FyP/0bBbdD&#10;3RnN6uveXybH4XiD+eRqn0q1f5v1HISnxn/Dn/ZBKxjM4P0l/AC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uDoDBAAAA2wAAAA8AAAAAAAAAAAAAAAAAmAIAAGRycy9kb3du&#10;cmV2LnhtbFBLBQYAAAAABAAEAPUAAACGAwAAAAA=&#10;" stroked="f">
                    <v:textbox>
                      <w:txbxContent>
                        <w:p w14:paraId="2E477B2D" w14:textId="77777777" w:rsidR="0062785A" w:rsidRDefault="0062785A" w:rsidP="006618FE">
                          <w:r>
                            <w:rPr>
                              <w:rFonts w:hint="eastAsia"/>
                            </w:rPr>
                            <w:t>业务</w:t>
                          </w:r>
                          <w:r>
                            <w:t>逻辑层</w:t>
                          </w:r>
                        </w:p>
                      </w:txbxContent>
                    </v:textbox>
                  </v:shape>
                </v:group>
                <v:group id="组合 45" o:spid="_x0000_s1036" style="position:absolute;left:476;top:16287;width:12097;height:4001" coordsize="12096,4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<v:rect id="矩形 36" o:spid="_x0000_s1037" style="position:absolute;width:12096;height:4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DaeMIA&#10;AADbAAAADwAAAGRycy9kb3ducmV2LnhtbESPT4vCMBTE78J+h/AWvGmqgrjVWLqKf47qqnt9NG/b&#10;ss1LaaLWb28EweMwM79hZklrKnGlxpWWFQz6EQjizOqScwXHn1VvAsJ5ZI2VZVJwJwfJ/KMzw1jb&#10;G+/pevC5CBB2MSoovK9jKV1WkEHXtzVx8P5sY9AH2eRSN3gLcFPJYRSNpcGSw0KBNS0Kyv4PF6Pg&#10;kq2/f/M63S1XI95IO/gyp7NWqvvZplMQnlr/Dr/aW61gNIbnl/AD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UNp4wgAAANsAAAAPAAAAAAAAAAAAAAAAAJgCAABkcnMvZG93&#10;bnJldi54bWxQSwUGAAAAAAQABAD1AAAAhwMAAAAA&#10;" fillcolor="#c7edcc [3201]" strokecolor="#70ad47 [3209]" strokeweight="1pt"/>
                  <v:shape id="文本框 2" o:spid="_x0000_s1038" type="#_x0000_t202" style="position:absolute;left:2381;top:571;width:7525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LUY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/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e0tRgvAAAANsAAAAPAAAAAAAAAAAAAAAAAJgCAABkcnMvZG93bnJldi54&#10;bWxQSwUGAAAAAAQABAD1AAAAgQMAAAAA&#10;" stroked="f">
                    <v:textbox>
                      <w:txbxContent>
                        <w:p w14:paraId="399FBA65" w14:textId="77777777" w:rsidR="0062785A" w:rsidRDefault="0062785A" w:rsidP="006618FE">
                          <w:r>
                            <w:rPr>
                              <w:rFonts w:hint="eastAsia"/>
                            </w:rPr>
                            <w:t>网络</w:t>
                          </w:r>
                          <w:r>
                            <w:t>模块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0C2C1953" w14:textId="77777777" w:rsidR="006618FE" w:rsidRDefault="006618FE" w:rsidP="006618FE"/>
    <w:p w14:paraId="12D433B0" w14:textId="77777777" w:rsidR="006618FE" w:rsidRDefault="006618FE" w:rsidP="006618FE"/>
    <w:p w14:paraId="71CF92B1" w14:textId="77777777" w:rsidR="006618FE" w:rsidRDefault="006618FE" w:rsidP="006618FE"/>
    <w:p w14:paraId="433B9380" w14:textId="77777777" w:rsidR="006618FE" w:rsidRDefault="006618FE" w:rsidP="006618FE">
      <w:r>
        <w:rPr>
          <w:noProof/>
          <w:lang w:bidi="th-TH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28F92FE1" wp14:editId="7AAEA2A0">
                <wp:simplePos x="0" y="0"/>
                <wp:positionH relativeFrom="column">
                  <wp:posOffset>3209925</wp:posOffset>
                </wp:positionH>
                <wp:positionV relativeFrom="paragraph">
                  <wp:posOffset>11430</wp:posOffset>
                </wp:positionV>
                <wp:extent cx="2857500" cy="1190625"/>
                <wp:effectExtent l="0" t="0" r="19050" b="28575"/>
                <wp:wrapNone/>
                <wp:docPr id="56" name="组合 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57500" cy="1190625"/>
                          <a:chOff x="0" y="0"/>
                          <a:chExt cx="2857500" cy="1190625"/>
                        </a:xfrm>
                      </wpg:grpSpPr>
                      <wps:wsp>
                        <wps:cNvPr id="47" name="矩形 47"/>
                        <wps:cNvSpPr/>
                        <wps:spPr>
                          <a:xfrm>
                            <a:off x="0" y="0"/>
                            <a:ext cx="1685925" cy="4286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矩形 48"/>
                        <wps:cNvSpPr/>
                        <wps:spPr>
                          <a:xfrm>
                            <a:off x="19050" y="762000"/>
                            <a:ext cx="1685925" cy="4286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990725" y="0"/>
                            <a:ext cx="866775" cy="11715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495300" y="76200"/>
                            <a:ext cx="800100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8B5C47" w14:textId="77777777" w:rsidR="0062785A" w:rsidRDefault="0062785A" w:rsidP="006618FE">
                              <w:r>
                                <w:t>网络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90550" y="838200"/>
                            <a:ext cx="800100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DB4855" w14:textId="77777777" w:rsidR="0062785A" w:rsidRDefault="0062785A" w:rsidP="006618FE"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038350" y="428625"/>
                            <a:ext cx="80010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6DA8A6" w14:textId="77777777" w:rsidR="0062785A" w:rsidRDefault="0062785A" w:rsidP="006618FE">
                              <w:r>
                                <w:t>启动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8F92FE1" id="组合 56" o:spid="_x0000_s1039" style="position:absolute;left:0;text-align:left;margin-left:252.75pt;margin-top:.9pt;width:225pt;height:93.75pt;z-index:251672576" coordsize="28575,119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">
                <v:rect id="矩形 47" o:spid="_x0000_s1040" style="position:absolute;width:16859;height:4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oMnsQA&#10;AADbAAAADwAAAGRycy9kb3ducmV2LnhtbESPzW7CMBCE70i8g7VIvRUHigpNMSgtSsuRv8J1FW+T&#10;iHgdxU5I376uVInjaGa+0SzXvalER40rLSuYjCMQxJnVJecKTsf0cQHCeWSNlWVS8EMO1qvhYImx&#10;tjfeU3fwuQgQdjEqKLyvYyldVpBBN7Y1cfC+bWPQB9nkUjd4C3BTyWkUPUuDJYeFAmt6Lyi7Hlqj&#10;oM0+3i55new26RN/Sjt5MV9nrdTDqE9eQXjq/T38395qBbM5/H0JP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aDJ7EAAAA2wAAAA8AAAAAAAAAAAAAAAAAmAIAAGRycy9k&#10;b3ducmV2LnhtbFBLBQYAAAAABAAEAPUAAACJAwAAAAA=&#10;" fillcolor="#c7edcc [3201]" strokecolor="#70ad47 [3209]" strokeweight="1pt"/>
                <v:rect id="矩形 48" o:spid="_x0000_s1041" style="position:absolute;left:190;top:7620;width:16859;height:4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WY7L4A&#10;AADbAAAADwAAAGRycy9kb3ducmV2LnhtbERPyarCMBTdP/AfwhXcaerAQ6tRHFDf0tntpbm2xeam&#10;NFHr35uF8JaHM09mtSnEkyqXW1bQ7UQgiBOrc04VnI7r9hCE88gaC8uk4E0OZtPGzwRjbV+8p+fB&#10;pyKEsItRQeZ9GUvpkowMuo4tiQN3s5VBH2CVSl3hK4SbQvai6FcazDk0ZFjSMqPkfngYBY9ks7im&#10;5Xy3Wvd5K213ZM4XrVSrWc/HIDzV/l/8df9pBYMwNnwJP0B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OFmOy+AAAA2wAAAA8AAAAAAAAAAAAAAAAAmAIAAGRycy9kb3ducmV2&#10;LnhtbFBLBQYAAAAABAAEAPUAAACDAwAAAAA=&#10;" fillcolor="#c7edcc [3201]" strokecolor="#70ad47 [3209]" strokeweight="1pt"/>
                <v:rect id="矩形 49" o:spid="_x0000_s1042" style="position:absolute;left:19907;width:8668;height:1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k9d8MA&#10;AADbAAAADwAAAGRycy9kb3ducmV2LnhtbESPzW7CMBCE75V4B2uRuBUHqCoIGBRAtByB/nBdxUsS&#10;Ea+t2IH07XGlSj2OZuYbzWLVmVrcqPGVZQWjYQKCOLe64kLB58fueQrCB2SNtWVS8EMeVsve0wJT&#10;be98pNspFCJC2KeooAzBpVL6vCSDfmgdcfQutjEYomwKqRu8R7ip5ThJXqXBiuNCiY42JeXXU2sU&#10;tPnb+ly47LDdTfhd2tHMfH1rpQb9LpuDCNSF//Bfe68VvMzg90v8AX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k9d8MAAADbAAAADwAAAAAAAAAAAAAAAACYAgAAZHJzL2Rv&#10;d25yZXYueG1sUEsFBgAAAAAEAAQA9QAAAIgDAAAAAA==&#10;" fillcolor="#c7edcc [3201]" strokecolor="#70ad47 [3209]" strokeweight="1pt"/>
                <v:shape id="文本框 2" o:spid="_x0000_s1043" type="#_x0000_t202" style="position:absolute;left:4953;top:762;width:800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tCvb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VMwv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bC0K9vAAAANsAAAAPAAAAAAAAAAAAAAAAAJgCAABkcnMvZG93bnJldi54&#10;bWxQSwUGAAAAAAQABAD1AAAAgQMAAAAA&#10;" stroked="f">
                  <v:textbox>
                    <w:txbxContent>
                      <w:p w14:paraId="0D8B5C47" w14:textId="77777777" w:rsidR="0062785A" w:rsidRDefault="0062785A" w:rsidP="006618FE">
                        <w:r>
                          <w:t>网络模块</w:t>
                        </w:r>
                      </w:p>
                    </w:txbxContent>
                  </v:textbox>
                </v:shape>
                <v:shape id="文本框 2" o:spid="_x0000_s1044" type="#_x0000_t202" style="position:absolute;left:5905;top:8382;width:800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BEvsIA&#10;AADbAAAADwAAAGRycy9kb3ducmV2LnhtbESP3YrCMBSE7wXfIRxhb8Smin/bNYourHhb9QFOm2Nb&#10;bE5KE219+42wsJfDzHzDbHa9qcWTWldZVjCNYhDEudUVFwqul5/JGoTzyBpry6TgRQ522+Fgg4m2&#10;Haf0PPtCBAi7BBWU3jeJlC4vyaCLbEMcvJttDfog20LqFrsAN7WcxfFSGqw4LJTY0HdJ+f38MApu&#10;p268+Oyyo7+u0vnygNUqsy+lPkb9/guEp97/h//aJ61gMYf3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MES+wgAAANsAAAAPAAAAAAAAAAAAAAAAAJgCAABkcnMvZG93&#10;bnJldi54bWxQSwUGAAAAAAQABAD1AAAAhwMAAAAA&#10;" stroked="f">
                  <v:textbox>
                    <w:txbxContent>
                      <w:p w14:paraId="14DB4855" w14:textId="77777777" w:rsidR="0062785A" w:rsidRDefault="0062785A" w:rsidP="006618FE"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层</w:t>
                        </w:r>
                      </w:p>
                    </w:txbxContent>
                  </v:textbox>
                </v:shape>
                <v:shape id="文本框 2" o:spid="_x0000_s1045" type="#_x0000_t202" style="position:absolute;left:20383;top:4286;width:8001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    <v:textbox>
                    <w:txbxContent>
                      <w:p w14:paraId="396DA8A6" w14:textId="77777777" w:rsidR="0062785A" w:rsidRDefault="0062785A" w:rsidP="006618FE">
                        <w:r>
                          <w:t>启动模块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F96716F" w14:textId="77777777" w:rsidR="006618FE" w:rsidRDefault="006618FE" w:rsidP="006618FE"/>
    <w:p w14:paraId="298AAAA8" w14:textId="77777777" w:rsidR="006618FE" w:rsidRDefault="006618FE" w:rsidP="006618FE"/>
    <w:p w14:paraId="47C1C81F" w14:textId="77777777" w:rsidR="006618FE" w:rsidRDefault="006618FE" w:rsidP="006618FE"/>
    <w:p w14:paraId="702725F9" w14:textId="77777777" w:rsidR="006618FE" w:rsidRDefault="006618FE" w:rsidP="006618FE"/>
    <w:p w14:paraId="28E8C40F" w14:textId="77777777" w:rsidR="006618FE" w:rsidRDefault="006618FE" w:rsidP="006618FE"/>
    <w:p w14:paraId="04B63E02" w14:textId="77777777" w:rsidR="006618FE" w:rsidRDefault="006618FE" w:rsidP="006618FE"/>
    <w:p w14:paraId="5E757BF0" w14:textId="77777777" w:rsidR="006618FE" w:rsidRDefault="006618FE" w:rsidP="006618FE">
      <w:pPr>
        <w:jc w:val="center"/>
      </w:pPr>
      <w:r>
        <w:rPr>
          <w:rFonts w:hint="eastAsia"/>
        </w:rPr>
        <w:t xml:space="preserve">       </w:t>
      </w:r>
      <w:r>
        <w:t xml:space="preserve">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 xml:space="preserve">  图7  客户端模块视图                       </w:t>
      </w:r>
      <w:r w:rsidRPr="006618FE">
        <w:rPr>
          <w:rFonts w:asciiTheme="majorEastAsia" w:eastAsiaTheme="majorEastAsia" w:hAnsiTheme="majorEastAsia"/>
          <w:b/>
          <w:bCs/>
          <w:szCs w:val="21"/>
        </w:rPr>
        <w:t xml:space="preserve">   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 xml:space="preserve"> 图8  服务器模块视图</w:t>
      </w:r>
    </w:p>
    <w:p w14:paraId="5C207C47" w14:textId="77777777" w:rsidR="006618FE" w:rsidRDefault="006618FE" w:rsidP="006618FE"/>
    <w:p w14:paraId="654CA4AE" w14:textId="77777777" w:rsidR="006618FE" w:rsidRPr="006D730B" w:rsidRDefault="006618FE" w:rsidP="006618FE">
      <w:pPr>
        <w:jc w:val="center"/>
        <w:rPr>
          <w:b/>
        </w:rPr>
      </w:pPr>
      <w:r w:rsidRPr="006D730B">
        <w:rPr>
          <w:rFonts w:hint="eastAsia"/>
          <w:b/>
        </w:rPr>
        <w:t>表</w:t>
      </w:r>
      <w:r>
        <w:rPr>
          <w:rFonts w:hint="eastAsia"/>
          <w:b/>
        </w:rPr>
        <w:t xml:space="preserve">2  </w:t>
      </w:r>
      <w:r w:rsidRPr="006D730B">
        <w:rPr>
          <w:rFonts w:hint="eastAsia"/>
          <w:b/>
        </w:rPr>
        <w:t>客户端各层职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618FE" w14:paraId="4B5594F6" w14:textId="77777777" w:rsidTr="006618FE">
        <w:tc>
          <w:tcPr>
            <w:tcW w:w="1980" w:type="dxa"/>
          </w:tcPr>
          <w:p w14:paraId="48568ED6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层</w:t>
            </w:r>
          </w:p>
        </w:tc>
        <w:tc>
          <w:tcPr>
            <w:tcW w:w="6316" w:type="dxa"/>
          </w:tcPr>
          <w:p w14:paraId="3BB28999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职</w:t>
            </w:r>
            <w:r>
              <w:rPr>
                <w:b/>
              </w:rPr>
              <w:t xml:space="preserve">  </w:t>
            </w:r>
            <w:r w:rsidRPr="006D730B">
              <w:rPr>
                <w:rFonts w:hint="eastAsia"/>
                <w:b/>
              </w:rPr>
              <w:t>责</w:t>
            </w:r>
          </w:p>
        </w:tc>
      </w:tr>
      <w:tr w:rsidR="006618FE" w14:paraId="698D10D3" w14:textId="77777777" w:rsidTr="006618FE">
        <w:tc>
          <w:tcPr>
            <w:tcW w:w="1980" w:type="dxa"/>
          </w:tcPr>
          <w:p w14:paraId="2D408E2A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启动模块</w:t>
            </w:r>
          </w:p>
        </w:tc>
        <w:tc>
          <w:tcPr>
            <w:tcW w:w="6316" w:type="dxa"/>
          </w:tcPr>
          <w:p w14:paraId="209AB135" w14:textId="77777777" w:rsidR="006618FE" w:rsidRDefault="006618FE" w:rsidP="006618FE">
            <w:r>
              <w:rPr>
                <w:rFonts w:hint="eastAsia"/>
              </w:rPr>
              <w:t>负责初始化网络通信机制，启动用户界面</w:t>
            </w:r>
          </w:p>
        </w:tc>
      </w:tr>
      <w:tr w:rsidR="006618FE" w14:paraId="5C9F1066" w14:textId="77777777" w:rsidTr="006618FE">
        <w:tc>
          <w:tcPr>
            <w:tcW w:w="1980" w:type="dxa"/>
          </w:tcPr>
          <w:p w14:paraId="63CB4EEF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用户界面层</w:t>
            </w:r>
          </w:p>
        </w:tc>
        <w:tc>
          <w:tcPr>
            <w:tcW w:w="6316" w:type="dxa"/>
          </w:tcPr>
          <w:p w14:paraId="09A01054" w14:textId="0D049CEE" w:rsidR="006618FE" w:rsidRDefault="006618FE" w:rsidP="006618FE">
            <w:r>
              <w:rPr>
                <w:rFonts w:hint="eastAsia"/>
              </w:rPr>
              <w:t>基于窗口的</w:t>
            </w:r>
            <w:r w:rsidR="00214A8B">
              <w:rPr>
                <w:rFonts w:hint="eastAsia"/>
              </w:rPr>
              <w:t>物流快递</w:t>
            </w:r>
            <w:r>
              <w:rPr>
                <w:rFonts w:hint="eastAsia"/>
              </w:rPr>
              <w:t>客户端用户界面</w:t>
            </w:r>
          </w:p>
        </w:tc>
      </w:tr>
      <w:tr w:rsidR="006618FE" w14:paraId="1FC9139C" w14:textId="77777777" w:rsidTr="006618FE">
        <w:tc>
          <w:tcPr>
            <w:tcW w:w="1980" w:type="dxa"/>
          </w:tcPr>
          <w:p w14:paraId="5D45077F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业务逻辑层</w:t>
            </w:r>
          </w:p>
        </w:tc>
        <w:tc>
          <w:tcPr>
            <w:tcW w:w="6316" w:type="dxa"/>
          </w:tcPr>
          <w:p w14:paraId="3C3D894D" w14:textId="77777777" w:rsidR="006618FE" w:rsidRDefault="006618FE" w:rsidP="006618FE">
            <w:r>
              <w:rPr>
                <w:rFonts w:hint="eastAsia"/>
              </w:rPr>
              <w:t>对于用户界面的输入进行响应并进行业务逻辑处理</w:t>
            </w:r>
          </w:p>
        </w:tc>
      </w:tr>
      <w:tr w:rsidR="006618FE" w14:paraId="5B10DE48" w14:textId="77777777" w:rsidTr="006618FE">
        <w:tc>
          <w:tcPr>
            <w:tcW w:w="1980" w:type="dxa"/>
          </w:tcPr>
          <w:p w14:paraId="000209D6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客户端网络模块</w:t>
            </w:r>
          </w:p>
        </w:tc>
        <w:tc>
          <w:tcPr>
            <w:tcW w:w="6316" w:type="dxa"/>
          </w:tcPr>
          <w:p w14:paraId="69401920" w14:textId="77777777" w:rsidR="006618FE" w:rsidRDefault="006618FE" w:rsidP="006618FE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JavaRMI</w:t>
            </w:r>
            <w:r>
              <w:rPr>
                <w:rFonts w:hint="eastAsia"/>
              </w:rPr>
              <w:t>机制查找</w:t>
            </w:r>
            <w:r>
              <w:rPr>
                <w:rFonts w:hint="eastAsia"/>
              </w:rPr>
              <w:t>RMI</w:t>
            </w:r>
            <w:r>
              <w:rPr>
                <w:rFonts w:hint="eastAsia"/>
              </w:rPr>
              <w:t>服务</w:t>
            </w:r>
          </w:p>
        </w:tc>
      </w:tr>
    </w:tbl>
    <w:p w14:paraId="312C48F3" w14:textId="77777777" w:rsidR="006618FE" w:rsidRDefault="006618FE" w:rsidP="006618FE">
      <w:pPr>
        <w:jc w:val="center"/>
        <w:rPr>
          <w:b/>
        </w:rPr>
      </w:pPr>
    </w:p>
    <w:p w14:paraId="0AF74F1F" w14:textId="77777777" w:rsidR="006618FE" w:rsidRPr="006D730B" w:rsidRDefault="006618FE" w:rsidP="006618FE">
      <w:pPr>
        <w:jc w:val="center"/>
        <w:rPr>
          <w:b/>
        </w:rPr>
      </w:pPr>
      <w:r w:rsidRPr="006D730B">
        <w:rPr>
          <w:rFonts w:hint="eastAsia"/>
          <w:b/>
        </w:rPr>
        <w:t>表</w:t>
      </w:r>
      <w:r>
        <w:rPr>
          <w:rFonts w:hint="eastAsia"/>
          <w:b/>
        </w:rPr>
        <w:t xml:space="preserve">3  </w:t>
      </w:r>
      <w:r w:rsidRPr="006D730B">
        <w:rPr>
          <w:rFonts w:hint="eastAsia"/>
          <w:b/>
        </w:rPr>
        <w:t>服务器端各层职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618FE" w14:paraId="61D689B7" w14:textId="77777777" w:rsidTr="006618FE">
        <w:tc>
          <w:tcPr>
            <w:tcW w:w="1980" w:type="dxa"/>
          </w:tcPr>
          <w:p w14:paraId="4CA31E9E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层</w:t>
            </w:r>
          </w:p>
        </w:tc>
        <w:tc>
          <w:tcPr>
            <w:tcW w:w="6316" w:type="dxa"/>
          </w:tcPr>
          <w:p w14:paraId="28DA82BE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职</w:t>
            </w:r>
            <w:r>
              <w:rPr>
                <w:rFonts w:hint="eastAsia"/>
                <w:b/>
              </w:rPr>
              <w:t xml:space="preserve">  </w:t>
            </w:r>
            <w:r w:rsidRPr="006D730B">
              <w:rPr>
                <w:rFonts w:hint="eastAsia"/>
                <w:b/>
              </w:rPr>
              <w:t>责</w:t>
            </w:r>
          </w:p>
        </w:tc>
      </w:tr>
      <w:tr w:rsidR="006618FE" w14:paraId="490C7B7A" w14:textId="77777777" w:rsidTr="006618FE">
        <w:tc>
          <w:tcPr>
            <w:tcW w:w="1980" w:type="dxa"/>
          </w:tcPr>
          <w:p w14:paraId="7E6E1163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启动模块</w:t>
            </w:r>
          </w:p>
        </w:tc>
        <w:tc>
          <w:tcPr>
            <w:tcW w:w="6316" w:type="dxa"/>
          </w:tcPr>
          <w:p w14:paraId="5F9DEFFC" w14:textId="77777777" w:rsidR="006618FE" w:rsidRDefault="006618FE" w:rsidP="006618FE">
            <w:r>
              <w:rPr>
                <w:rFonts w:hint="eastAsia"/>
              </w:rPr>
              <w:t>负责初始化网络通信机制，启动用户界面</w:t>
            </w:r>
          </w:p>
        </w:tc>
      </w:tr>
      <w:tr w:rsidR="006618FE" w14:paraId="28F0239F" w14:textId="77777777" w:rsidTr="006618FE">
        <w:tc>
          <w:tcPr>
            <w:tcW w:w="1980" w:type="dxa"/>
          </w:tcPr>
          <w:p w14:paraId="7EE9C47E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数据层</w:t>
            </w:r>
          </w:p>
        </w:tc>
        <w:tc>
          <w:tcPr>
            <w:tcW w:w="6316" w:type="dxa"/>
          </w:tcPr>
          <w:p w14:paraId="6924196C" w14:textId="77777777" w:rsidR="006618FE" w:rsidRDefault="006618FE" w:rsidP="006618FE">
            <w:r>
              <w:rPr>
                <w:rFonts w:hint="eastAsia"/>
              </w:rPr>
              <w:t>负责数据的持久化及数据访问接口</w:t>
            </w:r>
          </w:p>
        </w:tc>
      </w:tr>
      <w:tr w:rsidR="006618FE" w14:paraId="5C14D8F9" w14:textId="77777777" w:rsidTr="006618FE">
        <w:tc>
          <w:tcPr>
            <w:tcW w:w="1980" w:type="dxa"/>
          </w:tcPr>
          <w:p w14:paraId="1F934702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服务器端网络模块</w:t>
            </w:r>
          </w:p>
        </w:tc>
        <w:tc>
          <w:tcPr>
            <w:tcW w:w="6316" w:type="dxa"/>
          </w:tcPr>
          <w:p w14:paraId="7017CCB3" w14:textId="77777777" w:rsidR="006618FE" w:rsidRDefault="006618FE" w:rsidP="006618FE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Java</w:t>
            </w:r>
            <w:r>
              <w:t>RMI</w:t>
            </w:r>
            <w:r>
              <w:rPr>
                <w:rFonts w:hint="eastAsia"/>
              </w:rPr>
              <w:t>机制开启</w:t>
            </w:r>
            <w:r>
              <w:rPr>
                <w:rFonts w:hint="eastAsia"/>
              </w:rPr>
              <w:t>RMI</w:t>
            </w:r>
            <w:r>
              <w:rPr>
                <w:rFonts w:hint="eastAsia"/>
              </w:rPr>
              <w:t>服务，注册</w:t>
            </w:r>
            <w:r>
              <w:rPr>
                <w:rFonts w:hint="eastAsia"/>
              </w:rPr>
              <w:t>RMI</w:t>
            </w:r>
            <w:r>
              <w:rPr>
                <w:rFonts w:hint="eastAsia"/>
              </w:rPr>
              <w:t>服务</w:t>
            </w:r>
          </w:p>
        </w:tc>
      </w:tr>
    </w:tbl>
    <w:p w14:paraId="26D4C2AB" w14:textId="77777777" w:rsidR="006618FE" w:rsidRDefault="006618FE" w:rsidP="006618FE">
      <w:pPr>
        <w:ind w:firstLineChars="200" w:firstLine="420"/>
      </w:pPr>
    </w:p>
    <w:p w14:paraId="4B3CD769" w14:textId="77777777" w:rsidR="006618FE" w:rsidRDefault="006618FE" w:rsidP="006618FE">
      <w:pPr>
        <w:ind w:firstLineChars="200" w:firstLine="420"/>
      </w:pPr>
      <w:r>
        <w:rPr>
          <w:rFonts w:hint="eastAsia"/>
        </w:rPr>
        <w:t>每一层只是使用下方直接接触的层。层与层之间仅仅是通过接口的调用来完成的。层之间用的接口如表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14:paraId="7820C74F" w14:textId="77777777" w:rsidR="006618FE" w:rsidRPr="006D730B" w:rsidRDefault="006618FE" w:rsidP="006618FE">
      <w:pPr>
        <w:jc w:val="center"/>
        <w:rPr>
          <w:b/>
        </w:rPr>
      </w:pPr>
      <w:r w:rsidRPr="006D730B">
        <w:rPr>
          <w:rFonts w:hint="eastAsia"/>
          <w:b/>
        </w:rPr>
        <w:t>表</w:t>
      </w:r>
      <w:r w:rsidRPr="006D730B">
        <w:rPr>
          <w:rFonts w:hint="eastAsia"/>
          <w:b/>
        </w:rPr>
        <w:t>4</w:t>
      </w:r>
      <w:r>
        <w:rPr>
          <w:b/>
        </w:rPr>
        <w:t xml:space="preserve">  </w:t>
      </w:r>
      <w:r w:rsidRPr="001F397D">
        <w:rPr>
          <w:rFonts w:hint="eastAsia"/>
          <w:b/>
          <w:color w:val="000000" w:themeColor="text1"/>
        </w:rPr>
        <w:t>层之间调用的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618FE" w14:paraId="4EF4E464" w14:textId="77777777" w:rsidTr="006618FE">
        <w:tc>
          <w:tcPr>
            <w:tcW w:w="2765" w:type="dxa"/>
          </w:tcPr>
          <w:p w14:paraId="1C8B1EAF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接口</w:t>
            </w:r>
          </w:p>
        </w:tc>
        <w:tc>
          <w:tcPr>
            <w:tcW w:w="2765" w:type="dxa"/>
          </w:tcPr>
          <w:p w14:paraId="2024D227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服务器调用方</w:t>
            </w:r>
          </w:p>
        </w:tc>
        <w:tc>
          <w:tcPr>
            <w:tcW w:w="2766" w:type="dxa"/>
          </w:tcPr>
          <w:p w14:paraId="3F9EECF2" w14:textId="77777777" w:rsidR="006618FE" w:rsidRPr="006D730B" w:rsidRDefault="006618FE" w:rsidP="006618FE">
            <w:pPr>
              <w:jc w:val="center"/>
              <w:rPr>
                <w:b/>
              </w:rPr>
            </w:pPr>
            <w:r w:rsidRPr="006D730B">
              <w:rPr>
                <w:rFonts w:hint="eastAsia"/>
                <w:b/>
              </w:rPr>
              <w:t>服务器提供方</w:t>
            </w:r>
          </w:p>
        </w:tc>
      </w:tr>
      <w:tr w:rsidR="006618FE" w14:paraId="5559E8BF" w14:textId="77777777" w:rsidTr="006618FE">
        <w:tc>
          <w:tcPr>
            <w:tcW w:w="2765" w:type="dxa"/>
          </w:tcPr>
          <w:p w14:paraId="23EAC06C" w14:textId="79C3EC6F" w:rsidR="006618FE" w:rsidRDefault="00087CC2" w:rsidP="006618FE">
            <w:r>
              <w:t>AdminBLService</w:t>
            </w:r>
          </w:p>
          <w:p w14:paraId="7FE4BEE1" w14:textId="69832046" w:rsidR="006618FE" w:rsidRDefault="00087CC2" w:rsidP="006618FE">
            <w:r>
              <w:t>Arrival</w:t>
            </w:r>
            <w:r w:rsidR="001F397D">
              <w:t>BLService</w:t>
            </w:r>
          </w:p>
          <w:p w14:paraId="057BC12B" w14:textId="49D4CA53" w:rsidR="006618FE" w:rsidRDefault="00087CC2" w:rsidP="006618FE">
            <w:r>
              <w:t>CashRegisterBLService</w:t>
            </w:r>
          </w:p>
          <w:p w14:paraId="77AE32CF" w14:textId="28013F18" w:rsidR="006618FE" w:rsidRDefault="00087CC2" w:rsidP="006618FE">
            <w:r>
              <w:t>DeliveryBLService</w:t>
            </w:r>
          </w:p>
          <w:p w14:paraId="70E02522" w14:textId="667A0ECB" w:rsidR="006618FE" w:rsidRPr="007E5A02" w:rsidRDefault="00087CC2" w:rsidP="006618FE">
            <w:r>
              <w:t>Driver</w:t>
            </w:r>
            <w:r w:rsidR="001F397D">
              <w:t>BLService</w:t>
            </w:r>
          </w:p>
          <w:p w14:paraId="61FD85F5" w14:textId="73967B21" w:rsidR="006618FE" w:rsidRDefault="00087CC2" w:rsidP="006618FE">
            <w:r>
              <w:t>Entruck</w:t>
            </w:r>
            <w:r w:rsidR="001F397D">
              <w:t>BLService</w:t>
            </w:r>
          </w:p>
          <w:p w14:paraId="5608E48A" w14:textId="6EFE84B7" w:rsidR="006618FE" w:rsidRDefault="00087CC2" w:rsidP="006618FE">
            <w:r>
              <w:t>Truck</w:t>
            </w:r>
            <w:r w:rsidR="001F397D">
              <w:t>BLService</w:t>
            </w:r>
          </w:p>
          <w:p w14:paraId="2E34687C" w14:textId="353657B1" w:rsidR="006618FE" w:rsidRDefault="00087CC2" w:rsidP="006618FE">
            <w:r>
              <w:t>Receive</w:t>
            </w:r>
            <w:r w:rsidR="001F397D">
              <w:t>BLService</w:t>
            </w:r>
          </w:p>
          <w:p w14:paraId="2B993B88" w14:textId="00CEFAD8" w:rsidR="006618FE" w:rsidRDefault="00087CC2" w:rsidP="006618FE">
            <w:r>
              <w:t>Send</w:t>
            </w:r>
            <w:r w:rsidR="001F397D">
              <w:t>BLService</w:t>
            </w:r>
          </w:p>
          <w:p w14:paraId="308DAC1F" w14:textId="1F79E645" w:rsidR="006618FE" w:rsidRDefault="00087CC2" w:rsidP="006618FE">
            <w:r>
              <w:t>Account</w:t>
            </w:r>
            <w:r w:rsidR="001F397D">
              <w:t>BLService</w:t>
            </w:r>
          </w:p>
          <w:p w14:paraId="4610E153" w14:textId="2283A895" w:rsidR="006618FE" w:rsidRDefault="00087CC2" w:rsidP="006618FE">
            <w:r>
              <w:t>Form</w:t>
            </w:r>
            <w:r w:rsidR="001F397D">
              <w:t>BLService</w:t>
            </w:r>
          </w:p>
          <w:p w14:paraId="10A1129C" w14:textId="2FE70DFF" w:rsidR="006618FE" w:rsidRDefault="00087CC2" w:rsidP="006618FE">
            <w:r>
              <w:t>Money</w:t>
            </w:r>
            <w:r w:rsidR="001F397D">
              <w:t>BLService</w:t>
            </w:r>
          </w:p>
          <w:p w14:paraId="0E539BE7" w14:textId="4E10B1C3" w:rsidR="006618FE" w:rsidRDefault="00087CC2" w:rsidP="006618FE">
            <w:r>
              <w:lastRenderedPageBreak/>
              <w:t>Payment</w:t>
            </w:r>
            <w:r w:rsidR="001F397D">
              <w:t>BLService</w:t>
            </w:r>
          </w:p>
          <w:p w14:paraId="3890AD5B" w14:textId="718057EC" w:rsidR="006618FE" w:rsidRDefault="001F397D" w:rsidP="006618FE">
            <w:r>
              <w:t>TransferBLService</w:t>
            </w:r>
          </w:p>
          <w:p w14:paraId="21575DFE" w14:textId="63B9E53B" w:rsidR="006618FE" w:rsidRDefault="001F397D" w:rsidP="006618FE">
            <w:r>
              <w:t>EntryBLService</w:t>
            </w:r>
          </w:p>
          <w:p w14:paraId="2FBD9C43" w14:textId="6D9BE2DF" w:rsidR="006618FE" w:rsidRDefault="001F397D" w:rsidP="006618FE">
            <w:r>
              <w:t>InventoryBLService</w:t>
            </w:r>
          </w:p>
          <w:p w14:paraId="182078A7" w14:textId="105B6812" w:rsidR="006618FE" w:rsidRDefault="001F397D" w:rsidP="006618FE">
            <w:r>
              <w:t>ShipmentBLService</w:t>
            </w:r>
          </w:p>
          <w:p w14:paraId="30C16EFE" w14:textId="1DB4331D" w:rsidR="006618FE" w:rsidRDefault="001F397D" w:rsidP="006618FE">
            <w:r>
              <w:t>LogBLService</w:t>
            </w:r>
          </w:p>
          <w:p w14:paraId="07CBD554" w14:textId="25199855" w:rsidR="006618FE" w:rsidRDefault="001F397D" w:rsidP="006618FE">
            <w:r>
              <w:t>LoginBLService</w:t>
            </w:r>
          </w:p>
          <w:p w14:paraId="70F49CE6" w14:textId="61F5C294" w:rsidR="006618FE" w:rsidRDefault="001F397D" w:rsidP="006618FE">
            <w:r>
              <w:t>InquireBLService</w:t>
            </w:r>
          </w:p>
          <w:p w14:paraId="30FC4A6E" w14:textId="2C368F78" w:rsidR="001F397D" w:rsidRDefault="001F397D" w:rsidP="006618FE">
            <w:r>
              <w:t>LogisticsBLService</w:t>
            </w:r>
          </w:p>
          <w:p w14:paraId="3DB68A51" w14:textId="442AB10E" w:rsidR="001F397D" w:rsidRDefault="001F397D" w:rsidP="006618FE">
            <w:r>
              <w:t>ApproveBLService</w:t>
            </w:r>
          </w:p>
          <w:p w14:paraId="5890F27E" w14:textId="34D74459" w:rsidR="001F397D" w:rsidRDefault="001F397D" w:rsidP="006618FE">
            <w:r>
              <w:t>InstitutionBLService</w:t>
            </w:r>
          </w:p>
          <w:p w14:paraId="47A5B588" w14:textId="4165D124" w:rsidR="001F397D" w:rsidRDefault="001F397D" w:rsidP="006618FE">
            <w:r>
              <w:t>SalaryBLService</w:t>
            </w:r>
          </w:p>
          <w:p w14:paraId="08F9FF4D" w14:textId="7A151E80" w:rsidR="001F397D" w:rsidRDefault="001F397D" w:rsidP="006618FE">
            <w:r>
              <w:t>StaffBLService</w:t>
            </w:r>
          </w:p>
          <w:p w14:paraId="31C39CD5" w14:textId="17401F32" w:rsidR="001F397D" w:rsidRDefault="001F397D" w:rsidP="006618FE">
            <w:r>
              <w:t>StrategyBLService</w:t>
            </w:r>
          </w:p>
        </w:tc>
        <w:tc>
          <w:tcPr>
            <w:tcW w:w="2765" w:type="dxa"/>
          </w:tcPr>
          <w:p w14:paraId="38645C63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7D3926F7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1498CC3E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44E01966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643B44B4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50C7A7BF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167B3BFB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10B8CDC0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1CB9EFC1" w14:textId="77777777" w:rsidR="006618FE" w:rsidRPr="007A5E33" w:rsidRDefault="006618FE" w:rsidP="006618FE">
            <w:pPr>
              <w:jc w:val="center"/>
              <w:rPr>
                <w:i/>
                <w:iCs/>
              </w:rPr>
            </w:pPr>
          </w:p>
          <w:p w14:paraId="242F9103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客户端展示层</w:t>
            </w:r>
          </w:p>
        </w:tc>
        <w:tc>
          <w:tcPr>
            <w:tcW w:w="2766" w:type="dxa"/>
          </w:tcPr>
          <w:p w14:paraId="4FDAE805" w14:textId="77777777" w:rsidR="006618FE" w:rsidRDefault="006618FE" w:rsidP="006618FE">
            <w:pPr>
              <w:jc w:val="center"/>
            </w:pPr>
          </w:p>
          <w:p w14:paraId="1C03F00B" w14:textId="77777777" w:rsidR="006618FE" w:rsidRDefault="006618FE" w:rsidP="006618FE">
            <w:pPr>
              <w:jc w:val="center"/>
            </w:pPr>
          </w:p>
          <w:p w14:paraId="5E1CA2DF" w14:textId="77777777" w:rsidR="006618FE" w:rsidRDefault="006618FE" w:rsidP="006618FE">
            <w:pPr>
              <w:jc w:val="center"/>
            </w:pPr>
          </w:p>
          <w:p w14:paraId="0BA12CCA" w14:textId="77777777" w:rsidR="006618FE" w:rsidRDefault="006618FE" w:rsidP="006618FE">
            <w:pPr>
              <w:jc w:val="center"/>
            </w:pPr>
          </w:p>
          <w:p w14:paraId="41400AD0" w14:textId="77777777" w:rsidR="006618FE" w:rsidRDefault="006618FE" w:rsidP="006618FE">
            <w:pPr>
              <w:jc w:val="center"/>
            </w:pPr>
          </w:p>
          <w:p w14:paraId="50EBA7B3" w14:textId="77777777" w:rsidR="006618FE" w:rsidRDefault="006618FE" w:rsidP="006618FE">
            <w:pPr>
              <w:jc w:val="center"/>
            </w:pPr>
          </w:p>
          <w:p w14:paraId="7B8D6B92" w14:textId="77777777" w:rsidR="006618FE" w:rsidRDefault="006618FE" w:rsidP="006618FE">
            <w:pPr>
              <w:jc w:val="center"/>
            </w:pPr>
          </w:p>
          <w:p w14:paraId="7B64AF4E" w14:textId="77777777" w:rsidR="006618FE" w:rsidRDefault="006618FE" w:rsidP="006618FE">
            <w:pPr>
              <w:jc w:val="center"/>
            </w:pPr>
          </w:p>
          <w:p w14:paraId="60A6397F" w14:textId="77777777" w:rsidR="006618FE" w:rsidRDefault="006618FE" w:rsidP="006618FE">
            <w:pPr>
              <w:jc w:val="center"/>
            </w:pPr>
          </w:p>
          <w:p w14:paraId="63F8A835" w14:textId="77777777" w:rsidR="006618FE" w:rsidRDefault="006618FE" w:rsidP="006618FE">
            <w:pPr>
              <w:jc w:val="center"/>
            </w:pPr>
            <w:r>
              <w:rPr>
                <w:rFonts w:hint="eastAsia"/>
              </w:rPr>
              <w:t>客户端业务逻辑层</w:t>
            </w:r>
          </w:p>
        </w:tc>
      </w:tr>
      <w:tr w:rsidR="003A6FC1" w14:paraId="63509B93" w14:textId="77777777" w:rsidTr="006618FE">
        <w:tc>
          <w:tcPr>
            <w:tcW w:w="2765" w:type="dxa"/>
          </w:tcPr>
          <w:p w14:paraId="64B4A991" w14:textId="77777777" w:rsidR="003A6FC1" w:rsidRPr="00063270" w:rsidRDefault="003A6FC1" w:rsidP="003A6FC1">
            <w:pPr>
              <w:jc w:val="left"/>
            </w:pPr>
            <w:r w:rsidRPr="00063270">
              <w:lastRenderedPageBreak/>
              <w:t>U</w:t>
            </w:r>
            <w:r w:rsidRPr="00063270">
              <w:rPr>
                <w:rFonts w:hint="eastAsia"/>
              </w:rPr>
              <w:t>serData</w:t>
            </w:r>
            <w:r w:rsidRPr="00063270">
              <w:t>Service</w:t>
            </w:r>
          </w:p>
          <w:p w14:paraId="01DA0F66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LogisticsDataService</w:t>
            </w:r>
          </w:p>
          <w:p w14:paraId="258D68DD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SendDataService</w:t>
            </w:r>
          </w:p>
          <w:p w14:paraId="3CFCB197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ReceiveDataService</w:t>
            </w:r>
          </w:p>
          <w:p w14:paraId="4535CD64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DeliveryDataService</w:t>
            </w:r>
          </w:p>
          <w:p w14:paraId="3C153F82" w14:textId="77777777" w:rsidR="003A6FC1" w:rsidRPr="00063270" w:rsidRDefault="003A6FC1" w:rsidP="003A6FC1">
            <w:pPr>
              <w:jc w:val="left"/>
            </w:pPr>
            <w:r w:rsidRPr="00063270">
              <w:t>E</w:t>
            </w:r>
            <w:r w:rsidRPr="00063270">
              <w:rPr>
                <w:rFonts w:hint="eastAsia"/>
              </w:rPr>
              <w:t>ntruck</w:t>
            </w:r>
            <w:r w:rsidRPr="00063270">
              <w:t>DataService</w:t>
            </w:r>
          </w:p>
          <w:p w14:paraId="16323153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TransferDataService</w:t>
            </w:r>
          </w:p>
          <w:p w14:paraId="1E9B017D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ArrivalDataService</w:t>
            </w:r>
          </w:p>
          <w:p w14:paraId="3B94E510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TruckDataService</w:t>
            </w:r>
          </w:p>
          <w:p w14:paraId="5A2469AF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EntryDataService</w:t>
            </w:r>
          </w:p>
          <w:p w14:paraId="41F7345E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ShipmentDataS</w:t>
            </w:r>
            <w:r w:rsidRPr="00063270">
              <w:t>ervice</w:t>
            </w:r>
          </w:p>
          <w:p w14:paraId="43A0D32A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InventoryDataService</w:t>
            </w:r>
          </w:p>
          <w:p w14:paraId="0BD1C402" w14:textId="77777777" w:rsidR="003A6FC1" w:rsidRPr="00063270" w:rsidRDefault="003A6FC1" w:rsidP="003A6FC1">
            <w:pPr>
              <w:jc w:val="left"/>
            </w:pPr>
            <w:r w:rsidRPr="00063270">
              <w:rPr>
                <w:rFonts w:hint="eastAsia"/>
              </w:rPr>
              <w:t>AccountDataService</w:t>
            </w:r>
          </w:p>
          <w:p w14:paraId="09593ABA" w14:textId="77777777" w:rsidR="003A6FC1" w:rsidRPr="00063270" w:rsidRDefault="003A6FC1" w:rsidP="003A6FC1">
            <w:pPr>
              <w:jc w:val="left"/>
            </w:pPr>
            <w:r>
              <w:rPr>
                <w:rFonts w:hint="eastAsia"/>
              </w:rPr>
              <w:t>Payment</w:t>
            </w:r>
            <w:r>
              <w:t>DataService</w:t>
            </w:r>
          </w:p>
          <w:p w14:paraId="3F2E9550" w14:textId="77777777" w:rsidR="003A6FC1" w:rsidRDefault="003A6FC1" w:rsidP="003A6FC1">
            <w:pPr>
              <w:jc w:val="left"/>
            </w:pPr>
            <w:r>
              <w:rPr>
                <w:rFonts w:hint="eastAsia"/>
              </w:rPr>
              <w:t>DriverDataService</w:t>
            </w:r>
          </w:p>
          <w:p w14:paraId="7922EA30" w14:textId="77777777" w:rsidR="003A6FC1" w:rsidRDefault="003A6FC1" w:rsidP="003A6FC1">
            <w:pPr>
              <w:jc w:val="left"/>
            </w:pPr>
            <w:r>
              <w:rPr>
                <w:rFonts w:hint="eastAsia"/>
              </w:rPr>
              <w:t>Income</w:t>
            </w:r>
            <w:r>
              <w:t>DataService</w:t>
            </w:r>
          </w:p>
          <w:p w14:paraId="4B7F2242" w14:textId="77777777" w:rsidR="003A6FC1" w:rsidRDefault="003A6FC1" w:rsidP="003A6FC1">
            <w:pPr>
              <w:jc w:val="left"/>
            </w:pPr>
            <w:r>
              <w:rPr>
                <w:rFonts w:hint="eastAsia"/>
              </w:rPr>
              <w:t>PriceConstDataService</w:t>
            </w:r>
          </w:p>
          <w:p w14:paraId="67520A54" w14:textId="77777777" w:rsidR="003A6FC1" w:rsidRDefault="003A6FC1" w:rsidP="003A6FC1">
            <w:pPr>
              <w:jc w:val="left"/>
            </w:pPr>
            <w:r>
              <w:rPr>
                <w:rFonts w:hint="eastAsia"/>
              </w:rPr>
              <w:t>SalaryDataService</w:t>
            </w:r>
          </w:p>
          <w:p w14:paraId="516315E0" w14:textId="77777777" w:rsidR="003A6FC1" w:rsidRPr="003707CE" w:rsidRDefault="003A6FC1" w:rsidP="003A6FC1">
            <w:pPr>
              <w:jc w:val="left"/>
            </w:pPr>
            <w:r w:rsidRPr="003707CE">
              <w:t>Log</w:t>
            </w:r>
            <w:r w:rsidRPr="003707CE">
              <w:rPr>
                <w:rFonts w:hint="eastAsia"/>
              </w:rPr>
              <w:t>DataService</w:t>
            </w:r>
          </w:p>
          <w:p w14:paraId="27007256" w14:textId="77777777" w:rsidR="003A6FC1" w:rsidRDefault="003A6FC1" w:rsidP="003A6FC1">
            <w:r w:rsidRPr="003707CE">
              <w:t>Institution</w:t>
            </w:r>
            <w:r w:rsidRPr="003707CE">
              <w:rPr>
                <w:rFonts w:hint="eastAsia"/>
              </w:rPr>
              <w:t>DataService</w:t>
            </w:r>
          </w:p>
          <w:p w14:paraId="0D5A9F3A" w14:textId="6C1F9050" w:rsidR="00FD5376" w:rsidRDefault="00FD5376" w:rsidP="003A6FC1">
            <w:r>
              <w:rPr>
                <w:rFonts w:hint="eastAsia"/>
              </w:rPr>
              <w:t>Data</w:t>
            </w:r>
            <w:r>
              <w:t>Factory</w:t>
            </w:r>
          </w:p>
        </w:tc>
        <w:tc>
          <w:tcPr>
            <w:tcW w:w="2765" w:type="dxa"/>
          </w:tcPr>
          <w:p w14:paraId="689B3BB3" w14:textId="77777777" w:rsidR="003A6FC1" w:rsidRDefault="003A6FC1" w:rsidP="003A6FC1">
            <w:pPr>
              <w:jc w:val="center"/>
            </w:pPr>
          </w:p>
          <w:p w14:paraId="264E34BF" w14:textId="77777777" w:rsidR="003A6FC1" w:rsidRDefault="003A6FC1" w:rsidP="003A6FC1">
            <w:pPr>
              <w:jc w:val="center"/>
            </w:pPr>
          </w:p>
          <w:p w14:paraId="214A3A63" w14:textId="77777777" w:rsidR="003A6FC1" w:rsidRDefault="003A6FC1" w:rsidP="003A6FC1">
            <w:pPr>
              <w:jc w:val="center"/>
            </w:pPr>
          </w:p>
          <w:p w14:paraId="37AEA7E1" w14:textId="77777777" w:rsidR="003A6FC1" w:rsidRDefault="003A6FC1" w:rsidP="003A6FC1">
            <w:pPr>
              <w:jc w:val="center"/>
            </w:pPr>
          </w:p>
          <w:p w14:paraId="426B3A41" w14:textId="77777777" w:rsidR="003A6FC1" w:rsidRDefault="003A6FC1" w:rsidP="003A6FC1">
            <w:pPr>
              <w:jc w:val="center"/>
            </w:pPr>
          </w:p>
          <w:p w14:paraId="26A6AF73" w14:textId="77777777" w:rsidR="003A6FC1" w:rsidRDefault="003A6FC1" w:rsidP="003A6FC1">
            <w:pPr>
              <w:jc w:val="center"/>
            </w:pPr>
          </w:p>
          <w:p w14:paraId="63A58E77" w14:textId="77777777" w:rsidR="003A6FC1" w:rsidRDefault="003A6FC1" w:rsidP="003A6FC1">
            <w:pPr>
              <w:jc w:val="center"/>
            </w:pPr>
          </w:p>
          <w:p w14:paraId="61575434" w14:textId="77777777" w:rsidR="003A6FC1" w:rsidRDefault="003A6FC1" w:rsidP="003A6FC1">
            <w:pPr>
              <w:jc w:val="center"/>
            </w:pPr>
          </w:p>
          <w:p w14:paraId="6E463B16" w14:textId="77777777" w:rsidR="003A6FC1" w:rsidRDefault="003A6FC1" w:rsidP="003A6FC1"/>
          <w:p w14:paraId="17559FEC" w14:textId="77777777" w:rsidR="003A6FC1" w:rsidRDefault="003A6FC1" w:rsidP="003A6FC1">
            <w:pPr>
              <w:jc w:val="center"/>
            </w:pPr>
            <w:r>
              <w:rPr>
                <w:rFonts w:hint="eastAsia"/>
              </w:rPr>
              <w:t>客户端业务逻辑层</w:t>
            </w:r>
          </w:p>
        </w:tc>
        <w:tc>
          <w:tcPr>
            <w:tcW w:w="2766" w:type="dxa"/>
          </w:tcPr>
          <w:p w14:paraId="4AE4EDFC" w14:textId="77777777" w:rsidR="003A6FC1" w:rsidRDefault="003A6FC1" w:rsidP="003A6FC1">
            <w:pPr>
              <w:jc w:val="center"/>
            </w:pPr>
          </w:p>
          <w:p w14:paraId="4B8AC0CD" w14:textId="77777777" w:rsidR="003A6FC1" w:rsidRDefault="003A6FC1" w:rsidP="003A6FC1">
            <w:pPr>
              <w:jc w:val="center"/>
            </w:pPr>
          </w:p>
          <w:p w14:paraId="251353AA" w14:textId="77777777" w:rsidR="003A6FC1" w:rsidRDefault="003A6FC1" w:rsidP="003A6FC1">
            <w:pPr>
              <w:jc w:val="center"/>
            </w:pPr>
          </w:p>
          <w:p w14:paraId="717D5667" w14:textId="77777777" w:rsidR="003A6FC1" w:rsidRDefault="003A6FC1" w:rsidP="003A6FC1">
            <w:pPr>
              <w:jc w:val="center"/>
            </w:pPr>
          </w:p>
          <w:p w14:paraId="7068AFB7" w14:textId="77777777" w:rsidR="003A6FC1" w:rsidRDefault="003A6FC1" w:rsidP="003A6FC1">
            <w:pPr>
              <w:jc w:val="center"/>
            </w:pPr>
          </w:p>
          <w:p w14:paraId="7B29FAE2" w14:textId="77777777" w:rsidR="003A6FC1" w:rsidRDefault="003A6FC1" w:rsidP="003A6FC1">
            <w:pPr>
              <w:jc w:val="center"/>
            </w:pPr>
          </w:p>
          <w:p w14:paraId="148AB69A" w14:textId="77777777" w:rsidR="003A6FC1" w:rsidRDefault="003A6FC1" w:rsidP="003A6FC1">
            <w:pPr>
              <w:jc w:val="center"/>
            </w:pPr>
          </w:p>
          <w:p w14:paraId="288BE739" w14:textId="77777777" w:rsidR="003A6FC1" w:rsidRDefault="003A6FC1" w:rsidP="003A6FC1">
            <w:pPr>
              <w:jc w:val="center"/>
            </w:pPr>
          </w:p>
          <w:p w14:paraId="1A322ECE" w14:textId="77777777" w:rsidR="003A6FC1" w:rsidRDefault="003A6FC1" w:rsidP="003A6FC1">
            <w:pPr>
              <w:jc w:val="center"/>
            </w:pPr>
          </w:p>
          <w:p w14:paraId="123A580D" w14:textId="77777777" w:rsidR="003A6FC1" w:rsidRDefault="003A6FC1" w:rsidP="003A6FC1">
            <w:pPr>
              <w:jc w:val="center"/>
            </w:pPr>
            <w:r>
              <w:rPr>
                <w:rFonts w:hint="eastAsia"/>
              </w:rPr>
              <w:t>服务器端数据层</w:t>
            </w:r>
          </w:p>
        </w:tc>
      </w:tr>
    </w:tbl>
    <w:p w14:paraId="266D40BA" w14:textId="01001FFD" w:rsidR="006618FE" w:rsidRDefault="006618FE" w:rsidP="006618FE">
      <w:pPr>
        <w:ind w:firstLineChars="200" w:firstLine="420"/>
      </w:pPr>
      <w:r>
        <w:rPr>
          <w:rFonts w:hint="eastAsia"/>
        </w:rPr>
        <w:t>借用用例来说明层之间的调用，如图</w:t>
      </w:r>
      <w:r>
        <w:rPr>
          <w:rFonts w:hint="eastAsia"/>
        </w:rPr>
        <w:t>9</w:t>
      </w:r>
      <w:r>
        <w:rPr>
          <w:rFonts w:hint="eastAsia"/>
        </w:rPr>
        <w:t>所示。每一层之间都是由上层依赖了一个接口（需接口），而下层实现这个接口（供接口）。</w:t>
      </w:r>
      <w:r w:rsidR="00214A8B">
        <w:t>Login</w:t>
      </w:r>
      <w:r>
        <w:rPr>
          <w:rFonts w:hint="eastAsia"/>
        </w:rPr>
        <w:t>BLService</w:t>
      </w:r>
      <w:r>
        <w:rPr>
          <w:rFonts w:hint="eastAsia"/>
        </w:rPr>
        <w:t>提供了</w:t>
      </w:r>
      <w:r w:rsidR="00214A8B">
        <w:t>Login</w:t>
      </w:r>
      <w:r>
        <w:rPr>
          <w:rFonts w:hint="eastAsia"/>
        </w:rPr>
        <w:t>界面所需要的所有业务逻辑功能。</w:t>
      </w:r>
      <w:r w:rsidR="00214A8B">
        <w:rPr>
          <w:rFonts w:hint="eastAsia"/>
        </w:rPr>
        <w:t>Account</w:t>
      </w:r>
      <w:r>
        <w:rPr>
          <w:rFonts w:hint="eastAsia"/>
        </w:rPr>
        <w:t>DataService</w:t>
      </w:r>
      <w:r>
        <w:rPr>
          <w:rFonts w:hint="eastAsia"/>
        </w:rPr>
        <w:t>提供了对</w:t>
      </w:r>
      <w:r w:rsidR="001F397D">
        <w:rPr>
          <w:rFonts w:hint="eastAsia"/>
        </w:rPr>
        <w:t>T</w:t>
      </w:r>
      <w:r w:rsidR="001F397D">
        <w:t>XT</w:t>
      </w:r>
      <w:r w:rsidR="001F397D">
        <w:rPr>
          <w:rFonts w:hint="eastAsia"/>
        </w:rPr>
        <w:t>文件</w:t>
      </w:r>
      <w:r>
        <w:rPr>
          <w:rFonts w:hint="eastAsia"/>
        </w:rPr>
        <w:t>的增、删、改、查等操作。这样的实现就大大降低了层与层之间的耦合。</w:t>
      </w:r>
    </w:p>
    <w:p w14:paraId="4858EFBE" w14:textId="77777777" w:rsidR="006618FE" w:rsidRDefault="006618FE" w:rsidP="006618FE">
      <w:pPr>
        <w:ind w:firstLineChars="200" w:firstLine="420"/>
      </w:pPr>
    </w:p>
    <w:p w14:paraId="16F23381" w14:textId="77777777" w:rsidR="006618FE" w:rsidRDefault="006618FE" w:rsidP="006618FE">
      <w:pPr>
        <w:ind w:firstLineChars="200" w:firstLine="420"/>
      </w:pPr>
    </w:p>
    <w:p w14:paraId="64AE896B" w14:textId="77777777" w:rsidR="006618FE" w:rsidRDefault="006618FE" w:rsidP="006618FE">
      <w:pPr>
        <w:ind w:firstLineChars="200" w:firstLine="420"/>
      </w:pPr>
    </w:p>
    <w:p w14:paraId="16DAB87F" w14:textId="77777777" w:rsidR="006618FE" w:rsidRDefault="006618FE" w:rsidP="006618FE">
      <w:pPr>
        <w:ind w:firstLineChars="200" w:firstLine="420"/>
      </w:pPr>
    </w:p>
    <w:p w14:paraId="5FE4A5D2" w14:textId="77777777" w:rsidR="006618FE" w:rsidRDefault="006618FE" w:rsidP="006618FE">
      <w:pPr>
        <w:ind w:firstLineChars="200" w:firstLine="420"/>
      </w:pPr>
    </w:p>
    <w:p w14:paraId="61BA4047" w14:textId="77777777" w:rsidR="006618FE" w:rsidRDefault="006618FE" w:rsidP="006618FE">
      <w:pPr>
        <w:ind w:firstLineChars="200" w:firstLine="420"/>
      </w:pPr>
    </w:p>
    <w:p w14:paraId="4140DF93" w14:textId="77777777" w:rsidR="006618FE" w:rsidRDefault="006618FE" w:rsidP="006618FE">
      <w:pPr>
        <w:ind w:firstLineChars="200" w:firstLine="420"/>
      </w:pPr>
    </w:p>
    <w:p w14:paraId="70CDE6F0" w14:textId="77777777" w:rsidR="006618FE" w:rsidRDefault="006618FE" w:rsidP="006618FE">
      <w:pPr>
        <w:ind w:firstLineChars="200" w:firstLine="420"/>
      </w:pPr>
    </w:p>
    <w:p w14:paraId="26216B8B" w14:textId="77777777" w:rsidR="006618FE" w:rsidRDefault="006618FE" w:rsidP="006618FE">
      <w:pPr>
        <w:ind w:firstLineChars="200" w:firstLine="420"/>
      </w:pPr>
    </w:p>
    <w:p w14:paraId="6B276BC4" w14:textId="77777777" w:rsidR="006618FE" w:rsidRDefault="006618FE" w:rsidP="006618FE">
      <w:pPr>
        <w:ind w:firstLineChars="200" w:firstLine="420"/>
      </w:pPr>
    </w:p>
    <w:p w14:paraId="625E27DA" w14:textId="77777777" w:rsidR="006618FE" w:rsidRDefault="006618FE" w:rsidP="006618FE">
      <w:pPr>
        <w:ind w:firstLineChars="200" w:firstLine="420"/>
      </w:pPr>
    </w:p>
    <w:p w14:paraId="512BB488" w14:textId="77777777" w:rsidR="006618FE" w:rsidRDefault="006618FE" w:rsidP="006618FE">
      <w:pPr>
        <w:ind w:firstLineChars="200" w:firstLine="420"/>
      </w:pPr>
    </w:p>
    <w:p w14:paraId="14B9932F" w14:textId="77777777" w:rsidR="006618FE" w:rsidRDefault="006618FE" w:rsidP="006618FE">
      <w:pPr>
        <w:ind w:firstLineChars="200" w:firstLine="420"/>
      </w:pPr>
    </w:p>
    <w:p w14:paraId="2E503A62" w14:textId="5F16F19F" w:rsidR="006618FE" w:rsidRPr="006618FE" w:rsidRDefault="006618FE" w:rsidP="006618FE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 w:hint="eastAsia"/>
          <w:b/>
          <w:bCs/>
          <w:szCs w:val="21"/>
        </w:rPr>
        <w:t>图</w:t>
      </w:r>
      <w:r w:rsidRPr="006618FE">
        <w:rPr>
          <w:rFonts w:asciiTheme="majorEastAsia" w:eastAsiaTheme="majorEastAsia" w:hAnsiTheme="majorEastAsia"/>
          <w:b/>
          <w:bCs/>
          <w:szCs w:val="21"/>
        </w:rPr>
        <w:t xml:space="preserve">9  </w:t>
      </w:r>
      <w:r w:rsidR="00214A8B">
        <w:rPr>
          <w:rFonts w:asciiTheme="majorEastAsia" w:eastAsiaTheme="majorEastAsia" w:hAnsiTheme="majorEastAsia" w:hint="eastAsia"/>
          <w:b/>
          <w:bCs/>
          <w:szCs w:val="21"/>
        </w:rPr>
        <w:t>寄件单操作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用例层之间调用的接口</w:t>
      </w:r>
    </w:p>
    <w:p w14:paraId="56DC7FF1" w14:textId="77777777" w:rsidR="006618FE" w:rsidRDefault="006618FE" w:rsidP="006618FE">
      <w:pPr>
        <w:rPr>
          <w:rFonts w:ascii="黑体" w:eastAsia="黑体" w:hAnsi="黑体"/>
          <w:b/>
          <w:sz w:val="28"/>
          <w:szCs w:val="28"/>
        </w:rPr>
      </w:pPr>
      <w:r w:rsidRPr="004F78F3">
        <w:rPr>
          <w:b/>
          <w:sz w:val="28"/>
          <w:szCs w:val="28"/>
        </w:rPr>
        <w:t>5.2</w:t>
      </w:r>
      <w:r w:rsidRPr="004F78F3">
        <w:rPr>
          <w:rFonts w:ascii="黑体" w:eastAsia="黑体" w:hAnsi="黑体" w:hint="eastAsia"/>
          <w:b/>
          <w:sz w:val="28"/>
          <w:szCs w:val="28"/>
        </w:rPr>
        <w:t>用户界面层的分解</w:t>
      </w:r>
    </w:p>
    <w:p w14:paraId="64251F2F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="黑体" w:eastAsia="黑体" w:hAnsi="黑体" w:hint="eastAsia"/>
          <w:b/>
          <w:sz w:val="28"/>
          <w:szCs w:val="28"/>
        </w:rPr>
        <w:t xml:space="preserve">  </w:t>
      </w:r>
      <w:r>
        <w:rPr>
          <w:rFonts w:asciiTheme="majorEastAsia" w:eastAsiaTheme="majorEastAsia" w:hAnsiTheme="majorEastAsia" w:hint="eastAsia"/>
          <w:szCs w:val="21"/>
        </w:rPr>
        <w:t>根据需求，系统存在</w:t>
      </w:r>
      <w:r>
        <w:rPr>
          <w:rFonts w:asciiTheme="majorEastAsia" w:eastAsiaTheme="majorEastAsia" w:hAnsiTheme="majorEastAsia"/>
          <w:szCs w:val="21"/>
        </w:rPr>
        <w:t>30</w:t>
      </w:r>
      <w:r>
        <w:rPr>
          <w:rFonts w:asciiTheme="majorEastAsia" w:eastAsiaTheme="majorEastAsia" w:hAnsiTheme="majorEastAsia" w:hint="eastAsia"/>
          <w:szCs w:val="21"/>
        </w:rPr>
        <w:t>个用户界面：登录界面、游客界面、快递员主界面、营业厅业务员主界面、中转中心业务员主界面、中转中心仓库管理人员主界面、财务人员主界面、总经理主界面、管理员主界面、收件单界面、营业厅到达单界面、营业厅装车单界面、车辆司机信息管理界面、派件单界面、收款单界面、中转中心到达单界面、中转中心装车单界面、中转单界面、入库界面、出库界面、库存管理界面、账户信息管理界面、人员机构管理界面、薪水策略制定界面、业务策略制定界面、审批单据界面、银行账户管理界面、收付款管理界面、经营管理界面、操作日志查询界面。界面跳转如图</w:t>
      </w:r>
      <w:r>
        <w:rPr>
          <w:rFonts w:asciiTheme="majorEastAsia" w:eastAsiaTheme="majorEastAsia" w:hAnsiTheme="majorEastAsia"/>
          <w:szCs w:val="21"/>
        </w:rPr>
        <w:t>10</w:t>
      </w:r>
      <w:r>
        <w:rPr>
          <w:rFonts w:asciiTheme="majorEastAsia" w:eastAsiaTheme="majorEastAsia" w:hAnsiTheme="majorEastAsia" w:hint="eastAsia"/>
          <w:szCs w:val="21"/>
        </w:rPr>
        <w:t>所示。</w:t>
      </w:r>
    </w:p>
    <w:p w14:paraId="7F2A37B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11A89265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0B04EC9C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56F5CDD3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8A1D6CD" wp14:editId="13BA47EC">
                <wp:simplePos x="0" y="0"/>
                <wp:positionH relativeFrom="margin">
                  <wp:posOffset>4399915</wp:posOffset>
                </wp:positionH>
                <wp:positionV relativeFrom="paragraph">
                  <wp:posOffset>15240</wp:posOffset>
                </wp:positionV>
                <wp:extent cx="1190625" cy="304800"/>
                <wp:effectExtent l="0" t="0" r="28575" b="19050"/>
                <wp:wrapNone/>
                <wp:docPr id="192" name="圆角矩形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304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9DB5F2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车辆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司机信息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8A1D6CD" id="圆角矩形 192" o:spid="_x0000_s1046" style="position:absolute;left:0;text-align:left;margin-left:346.45pt;margin-top:1.2pt;width:93.75pt;height:24pt;z-index:251693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" fillcolor="#5b9bd5 [3204]" strokecolor="#1f4d78 [1604]" strokeweight="1pt">
                <v:stroke joinstyle="miter"/>
                <v:textbox>
                  <w:txbxContent>
                    <w:p w14:paraId="759DB5F2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车辆</w:t>
                      </w:r>
                      <w:r>
                        <w:rPr>
                          <w:sz w:val="18"/>
                          <w:szCs w:val="18"/>
                        </w:rPr>
                        <w:t>司机信息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EE5F77D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C65ED37" wp14:editId="1D4A57EF">
                <wp:simplePos x="0" y="0"/>
                <wp:positionH relativeFrom="margin">
                  <wp:align>right</wp:align>
                </wp:positionH>
                <wp:positionV relativeFrom="paragraph">
                  <wp:posOffset>140970</wp:posOffset>
                </wp:positionV>
                <wp:extent cx="180975" cy="1057275"/>
                <wp:effectExtent l="57150" t="38100" r="66675" b="47625"/>
                <wp:wrapNone/>
                <wp:docPr id="198" name="直接箭头连接符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0975" cy="105727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F3BF79" id="直接箭头连接符 198" o:spid="_x0000_s1026" type="#_x0000_t32" style="position:absolute;left:0;text-align:left;margin-left:-36.95pt;margin-top:11.1pt;width:14.25pt;height:83.25pt;flip:x;z-index:25169920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" strokecolor="#5b9bd5 [3204]" strokeweight=".5pt">
                <v:stroke startarrow="block" endarrow="block" joinstyle="miter"/>
                <w10:wrap anchorx="margin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81C3687" wp14:editId="7D64B68D">
                <wp:simplePos x="0" y="0"/>
                <wp:positionH relativeFrom="rightMargin">
                  <wp:posOffset>238125</wp:posOffset>
                </wp:positionH>
                <wp:positionV relativeFrom="paragraph">
                  <wp:posOffset>177165</wp:posOffset>
                </wp:positionV>
                <wp:extent cx="647700" cy="295275"/>
                <wp:effectExtent l="0" t="0" r="19050" b="28575"/>
                <wp:wrapNone/>
                <wp:docPr id="195" name="圆角矩形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A2C04D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装车单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81C3687" id="圆角矩形 195" o:spid="_x0000_s1047" style="position:absolute;left:0;text-align:left;margin-left:18.75pt;margin-top:13.95pt;width:51pt;height:23.25pt;z-index:2516961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" fillcolor="#5b9bd5 [3204]" strokecolor="#1f4d78 [1604]" strokeweight="1pt">
                <v:stroke joinstyle="miter"/>
                <v:textbox>
                  <w:txbxContent>
                    <w:p w14:paraId="1EA2C04D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装车单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BBC3370" wp14:editId="1E0E1F0A">
                <wp:simplePos x="0" y="0"/>
                <wp:positionH relativeFrom="column">
                  <wp:posOffset>3381375</wp:posOffset>
                </wp:positionH>
                <wp:positionV relativeFrom="paragraph">
                  <wp:posOffset>45720</wp:posOffset>
                </wp:positionV>
                <wp:extent cx="809625" cy="314325"/>
                <wp:effectExtent l="0" t="0" r="28575" b="28575"/>
                <wp:wrapNone/>
                <wp:docPr id="62" name="圆角矩形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3143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7D0B34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EE58D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收件单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BC3370" id="圆角矩形 62" o:spid="_x0000_s1048" style="position:absolute;left:0;text-align:left;margin-left:266.25pt;margin-top:3.6pt;width:63.75pt;height:24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" fillcolor="#5b9bd5 [3204]" strokecolor="#1f4d78 [1604]" strokeweight="1pt">
                <v:stroke joinstyle="miter"/>
                <v:textbox>
                  <w:txbxContent>
                    <w:p w14:paraId="027D0B34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EE58D1">
                        <w:rPr>
                          <w:rFonts w:hint="eastAsia"/>
                          <w:sz w:val="18"/>
                          <w:szCs w:val="18"/>
                        </w:rPr>
                        <w:t>收件单</w:t>
                      </w:r>
                      <w:r w:rsidRPr="00EE58D1">
                        <w:rPr>
                          <w:sz w:val="18"/>
                          <w:szCs w:val="18"/>
                        </w:rPr>
                        <w:t>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47543619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EC983D3" wp14:editId="33D2EA2E">
                <wp:simplePos x="0" y="0"/>
                <wp:positionH relativeFrom="margin">
                  <wp:posOffset>1104900</wp:posOffset>
                </wp:positionH>
                <wp:positionV relativeFrom="paragraph">
                  <wp:posOffset>9525</wp:posOffset>
                </wp:positionV>
                <wp:extent cx="952500" cy="323850"/>
                <wp:effectExtent l="0" t="0" r="19050" b="19050"/>
                <wp:wrapNone/>
                <wp:docPr id="224" name="圆角矩形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3238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7F487D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账户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信息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C983D3" id="圆角矩形 224" o:spid="_x0000_s1049" style="position:absolute;left:0;text-align:left;margin-left:87pt;margin-top:.75pt;width:75pt;height:25.5pt;z-index:251723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747F487D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账户</w:t>
                      </w:r>
                      <w:r>
                        <w:rPr>
                          <w:sz w:val="18"/>
                          <w:szCs w:val="18"/>
                        </w:rPr>
                        <w:t>信息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D6EA6DA" wp14:editId="5903BF41">
                <wp:simplePos x="0" y="0"/>
                <wp:positionH relativeFrom="margin">
                  <wp:posOffset>4352925</wp:posOffset>
                </wp:positionH>
                <wp:positionV relativeFrom="paragraph">
                  <wp:posOffset>36195</wp:posOffset>
                </wp:positionV>
                <wp:extent cx="647700" cy="295275"/>
                <wp:effectExtent l="0" t="0" r="19050" b="28575"/>
                <wp:wrapNone/>
                <wp:docPr id="194" name="圆角矩形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2F41B3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EE58D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到达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D6EA6DA" id="圆角矩形 194" o:spid="_x0000_s1050" style="position:absolute;left:0;text-align:left;margin-left:342.75pt;margin-top:2.85pt;width:51pt;height:23.25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4F2F41B3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EE58D1">
                        <w:rPr>
                          <w:rFonts w:hint="eastAsia"/>
                          <w:sz w:val="18"/>
                          <w:szCs w:val="18"/>
                        </w:rPr>
                        <w:t>到达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FCCF414" wp14:editId="74BCB0CD">
                <wp:simplePos x="0" y="0"/>
                <wp:positionH relativeFrom="column">
                  <wp:posOffset>3829050</wp:posOffset>
                </wp:positionH>
                <wp:positionV relativeFrom="paragraph">
                  <wp:posOffset>190500</wp:posOffset>
                </wp:positionV>
                <wp:extent cx="9525" cy="219075"/>
                <wp:effectExtent l="76200" t="38100" r="66675" b="47625"/>
                <wp:wrapNone/>
                <wp:docPr id="63" name="直接箭头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1907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A50128" id="直接箭头连接符 63" o:spid="_x0000_s1026" type="#_x0000_t32" style="position:absolute;left:0;text-align:left;margin-left:301.5pt;margin-top:15pt;width:.75pt;height:17.2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04AC460F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5D7AD53" wp14:editId="3E20FE94">
                <wp:simplePos x="0" y="0"/>
                <wp:positionH relativeFrom="column">
                  <wp:posOffset>1628775</wp:posOffset>
                </wp:positionH>
                <wp:positionV relativeFrom="paragraph">
                  <wp:posOffset>144780</wp:posOffset>
                </wp:positionV>
                <wp:extent cx="57150" cy="628650"/>
                <wp:effectExtent l="38100" t="38100" r="57150" b="57150"/>
                <wp:wrapNone/>
                <wp:docPr id="229" name="直接箭头连接符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6286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F013AA" id="直接箭头连接符 229" o:spid="_x0000_s1026" type="#_x0000_t32" style="position:absolute;left:0;text-align:left;margin-left:128.25pt;margin-top:11.4pt;width:4.5pt;height:49.5pt;flip:x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2D33ACD" wp14:editId="4C838571">
                <wp:simplePos x="0" y="0"/>
                <wp:positionH relativeFrom="column">
                  <wp:posOffset>5114924</wp:posOffset>
                </wp:positionH>
                <wp:positionV relativeFrom="paragraph">
                  <wp:posOffset>59056</wp:posOffset>
                </wp:positionV>
                <wp:extent cx="371475" cy="723900"/>
                <wp:effectExtent l="38100" t="38100" r="47625" b="57150"/>
                <wp:wrapNone/>
                <wp:docPr id="199" name="直接箭头连接符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1475" cy="7239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F2142F" id="直接箭头连接符 199" o:spid="_x0000_s1026" type="#_x0000_t32" style="position:absolute;left:0;text-align:left;margin-left:402.75pt;margin-top:4.65pt;width:29.25pt;height:57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CA31804" wp14:editId="47DD34BC">
                <wp:simplePos x="0" y="0"/>
                <wp:positionH relativeFrom="column">
                  <wp:posOffset>4686299</wp:posOffset>
                </wp:positionH>
                <wp:positionV relativeFrom="paragraph">
                  <wp:posOffset>144780</wp:posOffset>
                </wp:positionV>
                <wp:extent cx="276225" cy="666750"/>
                <wp:effectExtent l="38100" t="38100" r="66675" b="57150"/>
                <wp:wrapNone/>
                <wp:docPr id="197" name="直接箭头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225" cy="6667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48FF60" id="直接箭头连接符 197" o:spid="_x0000_s1026" type="#_x0000_t32" style="position:absolute;left:0;text-align:left;margin-left:369pt;margin-top:11.4pt;width:21.75pt;height:52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6008734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C3CDDB4" wp14:editId="1611E7DC">
                <wp:simplePos x="0" y="0"/>
                <wp:positionH relativeFrom="margin">
                  <wp:posOffset>152400</wp:posOffset>
                </wp:positionH>
                <wp:positionV relativeFrom="paragraph">
                  <wp:posOffset>137160</wp:posOffset>
                </wp:positionV>
                <wp:extent cx="971550" cy="333375"/>
                <wp:effectExtent l="0" t="0" r="19050" b="28575"/>
                <wp:wrapNone/>
                <wp:docPr id="226" name="圆角矩形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333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DCD149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人员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机构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3CDDB4" id="圆角矩形 226" o:spid="_x0000_s1051" style="position:absolute;left:0;text-align:left;margin-left:12pt;margin-top:10.8pt;width:76.5pt;height:26.2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" fillcolor="#5b9bd5 [3204]" strokecolor="#1f4d78 [1604]" strokeweight="1pt">
                <v:stroke joinstyle="miter"/>
                <v:textbox>
                  <w:txbxContent>
                    <w:p w14:paraId="6DDCD149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人员</w:t>
                      </w:r>
                      <w:r>
                        <w:rPr>
                          <w:sz w:val="18"/>
                          <w:szCs w:val="18"/>
                        </w:rPr>
                        <w:t>机构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7F88F81" wp14:editId="25A624A0">
                <wp:simplePos x="0" y="0"/>
                <wp:positionH relativeFrom="margin">
                  <wp:posOffset>5619750</wp:posOffset>
                </wp:positionH>
                <wp:positionV relativeFrom="paragraph">
                  <wp:posOffset>106680</wp:posOffset>
                </wp:positionV>
                <wp:extent cx="647700" cy="295275"/>
                <wp:effectExtent l="0" t="0" r="19050" b="28575"/>
                <wp:wrapNone/>
                <wp:docPr id="196" name="圆角矩形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97EEFC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派件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F88F81" id="圆角矩形 196" o:spid="_x0000_s1052" style="position:absolute;left:0;text-align:left;margin-left:442.5pt;margin-top:8.4pt;width:51pt;height:23.25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" fillcolor="#5b9bd5 [3204]" strokecolor="#1f4d78 [1604]" strokeweight="1pt">
                <v:stroke joinstyle="miter"/>
                <v:textbox>
                  <w:txbxContent>
                    <w:p w14:paraId="3897EEFC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派件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1D7E304" wp14:editId="022D08F1">
                <wp:simplePos x="0" y="0"/>
                <wp:positionH relativeFrom="column">
                  <wp:posOffset>1990725</wp:posOffset>
                </wp:positionH>
                <wp:positionV relativeFrom="paragraph">
                  <wp:posOffset>13335</wp:posOffset>
                </wp:positionV>
                <wp:extent cx="990600" cy="485775"/>
                <wp:effectExtent l="0" t="0" r="19050" b="28575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485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BB23E7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t>游客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1D7E304" id="圆角矩形 5" o:spid="_x0000_s1053" style="position:absolute;left:0;text-align:left;margin-left:156.75pt;margin-top:1.05pt;width:78pt;height:38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" fillcolor="#5b9bd5 [3204]" strokecolor="#1f4d78 [1604]" strokeweight="1pt">
                <v:stroke joinstyle="miter"/>
                <v:textbox>
                  <w:txbxContent>
                    <w:p w14:paraId="2CBB23E7" w14:textId="77777777" w:rsidR="0062785A" w:rsidRDefault="0062785A" w:rsidP="006618FE">
                      <w:pPr>
                        <w:jc w:val="center"/>
                      </w:pPr>
                      <w:r>
                        <w:t>游客界面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4BCBC07" wp14:editId="27860E0C">
                <wp:simplePos x="0" y="0"/>
                <wp:positionH relativeFrom="column">
                  <wp:posOffset>3305175</wp:posOffset>
                </wp:positionH>
                <wp:positionV relativeFrom="paragraph">
                  <wp:posOffset>13335</wp:posOffset>
                </wp:positionV>
                <wp:extent cx="1152525" cy="466725"/>
                <wp:effectExtent l="0" t="0" r="28575" b="28575"/>
                <wp:wrapNone/>
                <wp:docPr id="4" name="圆角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525" cy="4667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41F55C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快递员</w:t>
                            </w:r>
                            <w: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4BCBC07" id="圆角矩形 4" o:spid="_x0000_s1054" style="position:absolute;left:0;text-align:left;margin-left:260.25pt;margin-top:1.05pt;width:90.75pt;height:36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" fillcolor="#5b9bd5 [3204]" strokecolor="#1f4d78 [1604]" strokeweight="1pt">
                <v:stroke joinstyle="miter"/>
                <v:textbox>
                  <w:txbxContent>
                    <w:p w14:paraId="6C41F55C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快递员</w:t>
                      </w:r>
                      <w:r>
                        <w:t>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3F3B7616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CD5A0FF" wp14:editId="0A8E5126">
                <wp:simplePos x="0" y="0"/>
                <wp:positionH relativeFrom="column">
                  <wp:posOffset>5219700</wp:posOffset>
                </wp:positionH>
                <wp:positionV relativeFrom="paragraph">
                  <wp:posOffset>129540</wp:posOffset>
                </wp:positionV>
                <wp:extent cx="400050" cy="266700"/>
                <wp:effectExtent l="38100" t="38100" r="57150" b="57150"/>
                <wp:wrapNone/>
                <wp:docPr id="200" name="直接箭头连接符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00050" cy="2667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5972A2" id="直接箭头连接符 200" o:spid="_x0000_s1026" type="#_x0000_t32" style="position:absolute;left:0;text-align:left;margin-left:411pt;margin-top:10.2pt;width:31.5pt;height:21pt;flip:x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672DF72B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0CBD19C" wp14:editId="763506FD">
                <wp:simplePos x="0" y="0"/>
                <wp:positionH relativeFrom="column">
                  <wp:posOffset>676275</wp:posOffset>
                </wp:positionH>
                <wp:positionV relativeFrom="paragraph">
                  <wp:posOffset>74295</wp:posOffset>
                </wp:positionV>
                <wp:extent cx="114300" cy="838200"/>
                <wp:effectExtent l="38100" t="38100" r="57150" b="57150"/>
                <wp:wrapNone/>
                <wp:docPr id="230" name="直接箭头连接符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8382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9741C9" id="直接箭头连接符 230" o:spid="_x0000_s1026" type="#_x0000_t32" style="position:absolute;left:0;text-align:left;margin-left:53.25pt;margin-top:5.85pt;width:9pt;height:66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B5A1663" wp14:editId="7A19C52E">
                <wp:simplePos x="0" y="0"/>
                <wp:positionH relativeFrom="column">
                  <wp:posOffset>5438775</wp:posOffset>
                </wp:positionH>
                <wp:positionV relativeFrom="paragraph">
                  <wp:posOffset>217170</wp:posOffset>
                </wp:positionV>
                <wp:extent cx="266700" cy="57150"/>
                <wp:effectExtent l="19050" t="57150" r="57150" b="76200"/>
                <wp:wrapNone/>
                <wp:docPr id="202" name="直接箭头连接符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6700" cy="571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BA2F3D" id="直接箭头连接符 202" o:spid="_x0000_s1026" type="#_x0000_t32" style="position:absolute;left:0;text-align:left;margin-left:428.25pt;margin-top:17.1pt;width:21pt;height:4.5pt;flip:x y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9AE613C" wp14:editId="41D50773">
                <wp:simplePos x="0" y="0"/>
                <wp:positionH relativeFrom="margin">
                  <wp:posOffset>5695950</wp:posOffset>
                </wp:positionH>
                <wp:positionV relativeFrom="paragraph">
                  <wp:posOffset>207010</wp:posOffset>
                </wp:positionV>
                <wp:extent cx="647700" cy="295275"/>
                <wp:effectExtent l="0" t="0" r="19050" b="28575"/>
                <wp:wrapNone/>
                <wp:docPr id="193" name="圆角矩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744D0A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收款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9AE613C" id="圆角矩形 193" o:spid="_x0000_s1055" style="position:absolute;left:0;text-align:left;margin-left:448.5pt;margin-top:16.3pt;width:51pt;height:23.2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" fillcolor="#5b9bd5 [3204]" strokecolor="#1f4d78 [1604]" strokeweight="1pt">
                <v:stroke joinstyle="miter"/>
                <v:textbox>
                  <w:txbxContent>
                    <w:p w14:paraId="6A744D0A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收款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48B99A6" wp14:editId="1A924B1A">
                <wp:simplePos x="0" y="0"/>
                <wp:positionH relativeFrom="column">
                  <wp:posOffset>3429000</wp:posOffset>
                </wp:positionH>
                <wp:positionV relativeFrom="paragraph">
                  <wp:posOffset>102870</wp:posOffset>
                </wp:positionV>
                <wp:extent cx="180975" cy="495300"/>
                <wp:effectExtent l="38100" t="38100" r="66675" b="57150"/>
                <wp:wrapNone/>
                <wp:docPr id="52" name="直接箭头连接符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0975" cy="4953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582D217" id="直接箭头连接符 52" o:spid="_x0000_s1026" type="#_x0000_t32" style="position:absolute;left:0;text-align:left;margin-left:270pt;margin-top:8.1pt;width:14.25pt;height:39pt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957D718" wp14:editId="39E3ABD4">
                <wp:simplePos x="0" y="0"/>
                <wp:positionH relativeFrom="column">
                  <wp:posOffset>2676525</wp:posOffset>
                </wp:positionH>
                <wp:positionV relativeFrom="paragraph">
                  <wp:posOffset>102870</wp:posOffset>
                </wp:positionV>
                <wp:extent cx="190500" cy="495300"/>
                <wp:effectExtent l="38100" t="38100" r="57150" b="57150"/>
                <wp:wrapNone/>
                <wp:docPr id="51" name="直接箭头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4953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DBD7E0" id="直接箭头连接符 51" o:spid="_x0000_s1026" type="#_x0000_t32" style="position:absolute;left:0;text-align:left;margin-left:210.75pt;margin-top:8.1pt;width:15pt;height:39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E43C472" wp14:editId="38D440DA">
                <wp:simplePos x="0" y="0"/>
                <wp:positionH relativeFrom="column">
                  <wp:posOffset>800100</wp:posOffset>
                </wp:positionH>
                <wp:positionV relativeFrom="paragraph">
                  <wp:posOffset>169545</wp:posOffset>
                </wp:positionV>
                <wp:extent cx="1085850" cy="447675"/>
                <wp:effectExtent l="0" t="0" r="19050" b="28575"/>
                <wp:wrapNone/>
                <wp:docPr id="7" name="圆角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4476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2735EC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  <w: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E43C472" id="圆角矩形 7" o:spid="_x0000_s1056" style="position:absolute;left:0;text-align:left;margin-left:63pt;margin-top:13.35pt;width:85.5pt;height:35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792735EC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</w:t>
                      </w:r>
                      <w:r>
                        <w:t>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97009E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1C8B35A" wp14:editId="4B955A76">
                <wp:simplePos x="0" y="0"/>
                <wp:positionH relativeFrom="margin">
                  <wp:posOffset>200025</wp:posOffset>
                </wp:positionH>
                <wp:positionV relativeFrom="paragraph">
                  <wp:posOffset>28575</wp:posOffset>
                </wp:positionV>
                <wp:extent cx="295275" cy="914400"/>
                <wp:effectExtent l="0" t="0" r="28575" b="19050"/>
                <wp:wrapNone/>
                <wp:docPr id="225" name="圆角矩形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888E36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审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单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1C8B35A" id="圆角矩形 225" o:spid="_x0000_s1057" style="position:absolute;left:0;text-align:left;margin-left:15.75pt;margin-top:2.25pt;width:23.25pt;height:1in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46888E36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审批</w:t>
                      </w:r>
                      <w:r>
                        <w:rPr>
                          <w:sz w:val="18"/>
                          <w:szCs w:val="18"/>
                        </w:rPr>
                        <w:t>单据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BBC47BF" wp14:editId="41192CEC">
                <wp:simplePos x="0" y="0"/>
                <wp:positionH relativeFrom="column">
                  <wp:posOffset>4114800</wp:posOffset>
                </wp:positionH>
                <wp:positionV relativeFrom="paragraph">
                  <wp:posOffset>9525</wp:posOffset>
                </wp:positionV>
                <wp:extent cx="1362075" cy="457200"/>
                <wp:effectExtent l="0" t="0" r="28575" b="19050"/>
                <wp:wrapNone/>
                <wp:docPr id="30" name="圆角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457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428472C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营业厅</w:t>
                            </w:r>
                            <w:r>
                              <w:t>业务员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BC47BF" id="圆角矩形 30" o:spid="_x0000_s1058" style="position:absolute;left:0;text-align:left;margin-left:324pt;margin-top:.75pt;width:107.25pt;height:3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3428472C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营业厅</w:t>
                      </w:r>
                      <w:r>
                        <w:t>业务员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0A38E89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DDD3EF6" wp14:editId="2BC54C6B">
                <wp:simplePos x="0" y="0"/>
                <wp:positionH relativeFrom="margin">
                  <wp:posOffset>5667375</wp:posOffset>
                </wp:positionH>
                <wp:positionV relativeFrom="paragraph">
                  <wp:posOffset>266700</wp:posOffset>
                </wp:positionV>
                <wp:extent cx="647700" cy="295275"/>
                <wp:effectExtent l="0" t="0" r="19050" b="28575"/>
                <wp:wrapNone/>
                <wp:docPr id="204" name="圆角矩形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74B7AA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EE58D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到达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DDD3EF6" id="圆角矩形 204" o:spid="_x0000_s1059" style="position:absolute;left:0;text-align:left;margin-left:446.25pt;margin-top:21pt;width:51pt;height:23.25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7D74B7AA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EE58D1">
                        <w:rPr>
                          <w:rFonts w:hint="eastAsia"/>
                          <w:sz w:val="18"/>
                          <w:szCs w:val="18"/>
                        </w:rPr>
                        <w:t>到达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B1171D2" wp14:editId="77487408">
                <wp:simplePos x="0" y="0"/>
                <wp:positionH relativeFrom="column">
                  <wp:posOffset>1905000</wp:posOffset>
                </wp:positionH>
                <wp:positionV relativeFrom="paragraph">
                  <wp:posOffset>20955</wp:posOffset>
                </wp:positionV>
                <wp:extent cx="552450" cy="419100"/>
                <wp:effectExtent l="38100" t="38100" r="57150" b="57150"/>
                <wp:wrapNone/>
                <wp:docPr id="61" name="直接箭头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2450" cy="4191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0A365F" id="直接箭头连接符 61" o:spid="_x0000_s1026" type="#_x0000_t32" style="position:absolute;left:0;text-align:left;margin-left:150pt;margin-top:1.65pt;width:43.5pt;height:3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1984294" wp14:editId="393F025B">
                <wp:simplePos x="0" y="0"/>
                <wp:positionH relativeFrom="column">
                  <wp:posOffset>3857625</wp:posOffset>
                </wp:positionH>
                <wp:positionV relativeFrom="paragraph">
                  <wp:posOffset>135255</wp:posOffset>
                </wp:positionV>
                <wp:extent cx="257175" cy="200025"/>
                <wp:effectExtent l="38100" t="38100" r="47625" b="47625"/>
                <wp:wrapNone/>
                <wp:docPr id="53" name="直接箭头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7175" cy="2000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71F612" id="直接箭头连接符 53" o:spid="_x0000_s1026" type="#_x0000_t32" style="position:absolute;left:0;text-align:left;margin-left:303.75pt;margin-top:10.65pt;width:20.25pt;height:15.75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443FC47E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14A27B0" wp14:editId="54E1617B">
                <wp:simplePos x="0" y="0"/>
                <wp:positionH relativeFrom="column">
                  <wp:posOffset>495300</wp:posOffset>
                </wp:positionH>
                <wp:positionV relativeFrom="paragraph">
                  <wp:posOffset>156210</wp:posOffset>
                </wp:positionV>
                <wp:extent cx="200025" cy="400050"/>
                <wp:effectExtent l="38100" t="38100" r="47625" b="57150"/>
                <wp:wrapNone/>
                <wp:docPr id="231" name="直接箭头连接符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4000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262745" id="直接箭头连接符 231" o:spid="_x0000_s1026" type="#_x0000_t32" style="position:absolute;left:0;text-align:left;margin-left:39pt;margin-top:12.3pt;width:15.75pt;height:31.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5657DA7" wp14:editId="019264EF">
                <wp:simplePos x="0" y="0"/>
                <wp:positionH relativeFrom="column">
                  <wp:posOffset>4867275</wp:posOffset>
                </wp:positionH>
                <wp:positionV relativeFrom="paragraph">
                  <wp:posOffset>194310</wp:posOffset>
                </wp:positionV>
                <wp:extent cx="800100" cy="200025"/>
                <wp:effectExtent l="38100" t="57150" r="0" b="6667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0100" cy="2000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E51DC3" id="直接箭头连接符 206" o:spid="_x0000_s1026" type="#_x0000_t32" style="position:absolute;left:0;text-align:left;margin-left:383.25pt;margin-top:15.3pt;width:63pt;height:15.75pt;flip:x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836E290" wp14:editId="1C9EA1EE">
                <wp:simplePos x="0" y="0"/>
                <wp:positionH relativeFrom="column">
                  <wp:posOffset>2447925</wp:posOffset>
                </wp:positionH>
                <wp:positionV relativeFrom="paragraph">
                  <wp:posOffset>13335</wp:posOffset>
                </wp:positionV>
                <wp:extent cx="1390650" cy="762000"/>
                <wp:effectExtent l="0" t="0" r="1905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7620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928B18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EE58D1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登录</w:t>
                            </w:r>
                            <w:r w:rsidRPr="00EE58D1">
                              <w:rPr>
                                <w:sz w:val="28"/>
                                <w:szCs w:val="28"/>
                              </w:rP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36E290" id="圆角矩形 3" o:spid="_x0000_s1060" style="position:absolute;left:0;text-align:left;margin-left:192.75pt;margin-top:1.05pt;width:109.5pt;height:6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63928B18" w14:textId="77777777" w:rsidR="0062785A" w:rsidRPr="00EE58D1" w:rsidRDefault="0062785A" w:rsidP="006618F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EE58D1">
                        <w:rPr>
                          <w:rFonts w:hint="eastAsia"/>
                          <w:sz w:val="28"/>
                          <w:szCs w:val="28"/>
                        </w:rPr>
                        <w:t>登录</w:t>
                      </w:r>
                      <w:r w:rsidRPr="00EE58D1">
                        <w:rPr>
                          <w:sz w:val="28"/>
                          <w:szCs w:val="28"/>
                        </w:rPr>
                        <w:t>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5D61F53B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CB6F0D2" wp14:editId="61415518">
                <wp:simplePos x="0" y="0"/>
                <wp:positionH relativeFrom="column">
                  <wp:posOffset>694690</wp:posOffset>
                </wp:positionH>
                <wp:positionV relativeFrom="paragraph">
                  <wp:posOffset>119380</wp:posOffset>
                </wp:positionV>
                <wp:extent cx="1133475" cy="600075"/>
                <wp:effectExtent l="0" t="0" r="28575" b="28575"/>
                <wp:wrapNone/>
                <wp:docPr id="13" name="圆角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6000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7A421DE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总经理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B6F0D2" id="圆角矩形 13" o:spid="_x0000_s1061" style="position:absolute;left:0;text-align:left;margin-left:54.7pt;margin-top:9.4pt;width:89.25pt;height:47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" fillcolor="#5b9bd5 [3204]" strokecolor="#1f4d78 [1604]" strokeweight="1pt">
                <v:stroke joinstyle="miter"/>
                <v:textbox>
                  <w:txbxContent>
                    <w:p w14:paraId="77A421DE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总经理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1209C203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26A6B63" wp14:editId="67A67D7E">
                <wp:simplePos x="0" y="0"/>
                <wp:positionH relativeFrom="column">
                  <wp:posOffset>3848100</wp:posOffset>
                </wp:positionH>
                <wp:positionV relativeFrom="paragraph">
                  <wp:posOffset>169545</wp:posOffset>
                </wp:positionV>
                <wp:extent cx="323850" cy="85725"/>
                <wp:effectExtent l="19050" t="57150" r="76200" b="66675"/>
                <wp:wrapNone/>
                <wp:docPr id="57" name="直接箭头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23850" cy="857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4901B9" id="直接箭头连接符 57" o:spid="_x0000_s1026" type="#_x0000_t32" style="position:absolute;left:0;text-align:left;margin-left:303pt;margin-top:13.35pt;width:25.5pt;height:6.75pt;flip:x 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9294461" wp14:editId="3F3135E0">
                <wp:simplePos x="0" y="0"/>
                <wp:positionH relativeFrom="column">
                  <wp:posOffset>4162425</wp:posOffset>
                </wp:positionH>
                <wp:positionV relativeFrom="paragraph">
                  <wp:posOffset>7620</wp:posOffset>
                </wp:positionV>
                <wp:extent cx="1514475" cy="476250"/>
                <wp:effectExtent l="0" t="0" r="28575" b="19050"/>
                <wp:wrapNone/>
                <wp:docPr id="32" name="圆角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4475" cy="476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AB6CD4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中转</w:t>
                            </w:r>
                            <w:r>
                              <w:t>中心业务员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294461" id="圆角矩形 32" o:spid="_x0000_s1062" style="position:absolute;left:0;text-align:left;margin-left:327.75pt;margin-top:.6pt;width:119.25pt;height:37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" fillcolor="#5b9bd5 [3204]" strokecolor="#1f4d78 [1604]" strokeweight="1pt">
                <v:stroke joinstyle="miter"/>
                <v:textbox>
                  <w:txbxContent>
                    <w:p w14:paraId="12AB6CD4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中转</w:t>
                      </w:r>
                      <w:r>
                        <w:t>中心业务员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1B649DF2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DEC96EF" wp14:editId="58673061">
                <wp:simplePos x="0" y="0"/>
                <wp:positionH relativeFrom="column">
                  <wp:posOffset>1838325</wp:posOffset>
                </wp:positionH>
                <wp:positionV relativeFrom="paragraph">
                  <wp:posOffset>9525</wp:posOffset>
                </wp:positionV>
                <wp:extent cx="609600" cy="0"/>
                <wp:effectExtent l="38100" t="76200" r="19050" b="95250"/>
                <wp:wrapNone/>
                <wp:docPr id="6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6F21DA" id="直接箭头连接符 60" o:spid="_x0000_s1026" type="#_x0000_t32" style="position:absolute;left:0;text-align:left;margin-left:144.75pt;margin-top:.75pt;width:48pt;height:0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9B7E61D" wp14:editId="6F039716">
                <wp:simplePos x="0" y="0"/>
                <wp:positionH relativeFrom="column">
                  <wp:posOffset>2286000</wp:posOffset>
                </wp:positionH>
                <wp:positionV relativeFrom="paragraph">
                  <wp:posOffset>190500</wp:posOffset>
                </wp:positionV>
                <wp:extent cx="514350" cy="419100"/>
                <wp:effectExtent l="38100" t="38100" r="57150" b="57150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14350" cy="4191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C62DA1" id="直接箭头连接符 59" o:spid="_x0000_s1026" type="#_x0000_t32" style="position:absolute;left:0;text-align:left;margin-left:180pt;margin-top:15pt;width:40.5pt;height:33pt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7C81BCD" wp14:editId="52DF8E91">
                <wp:simplePos x="0" y="0"/>
                <wp:positionH relativeFrom="column">
                  <wp:posOffset>3486150</wp:posOffset>
                </wp:positionH>
                <wp:positionV relativeFrom="paragraph">
                  <wp:posOffset>200025</wp:posOffset>
                </wp:positionV>
                <wp:extent cx="180975" cy="400050"/>
                <wp:effectExtent l="38100" t="38100" r="66675" b="5715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80975" cy="4000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84A62E" id="直接箭头连接符 58" o:spid="_x0000_s1026" type="#_x0000_t32" style="position:absolute;left:0;text-align:left;margin-left:274.5pt;margin-top:15.75pt;width:14.25pt;height:31.5pt;flip:x y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7E0C10DF" w14:textId="77777777" w:rsidR="006618FE" w:rsidRDefault="00D54CD4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56D3DB2" wp14:editId="2AE4BA85">
                <wp:simplePos x="0" y="0"/>
                <wp:positionH relativeFrom="margin">
                  <wp:posOffset>1212011</wp:posOffset>
                </wp:positionH>
                <wp:positionV relativeFrom="paragraph">
                  <wp:posOffset>122171</wp:posOffset>
                </wp:positionV>
                <wp:extent cx="457200" cy="873879"/>
                <wp:effectExtent l="38100" t="38100" r="57150" b="59690"/>
                <wp:wrapNone/>
                <wp:docPr id="235" name="直接箭头连接符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873879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755055" id="直接箭头连接符 235" o:spid="_x0000_s1026" type="#_x0000_t32" style="position:absolute;left:0;text-align:left;margin-left:95.45pt;margin-top:9.6pt;width:36pt;height:68.8pt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" strokecolor="#5b9bd5 [3204]" strokeweight=".5pt">
                <v:stroke startarrow="block" endarrow="block" joinstyle="miter"/>
                <w10:wrap anchorx="margin"/>
              </v:shape>
            </w:pict>
          </mc:Fallback>
        </mc:AlternateContent>
      </w:r>
      <w:r w:rsidR="006618FE"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3D44687" wp14:editId="21A26417">
                <wp:simplePos x="0" y="0"/>
                <wp:positionH relativeFrom="column">
                  <wp:posOffset>1028700</wp:posOffset>
                </wp:positionH>
                <wp:positionV relativeFrom="paragraph">
                  <wp:posOffset>135255</wp:posOffset>
                </wp:positionV>
                <wp:extent cx="276225" cy="704850"/>
                <wp:effectExtent l="38100" t="38100" r="66675" b="57150"/>
                <wp:wrapNone/>
                <wp:docPr id="233" name="直接箭头连接符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76225" cy="7048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06B91F" id="直接箭头连接符 233" o:spid="_x0000_s1026" type="#_x0000_t32" style="position:absolute;left:0;text-align:left;margin-left:81pt;margin-top:10.65pt;width:21.75pt;height:55.5pt;flip:y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" strokecolor="#5b9bd5 [3204]" strokeweight=".5pt">
                <v:stroke startarrow="block" endarrow="block" joinstyle="miter"/>
              </v:shape>
            </w:pict>
          </mc:Fallback>
        </mc:AlternateContent>
      </w:r>
      <w:r w:rsidR="006618FE"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DE67EED" wp14:editId="3EA02942">
                <wp:simplePos x="0" y="0"/>
                <wp:positionH relativeFrom="column">
                  <wp:posOffset>571500</wp:posOffset>
                </wp:positionH>
                <wp:positionV relativeFrom="paragraph">
                  <wp:posOffset>135255</wp:posOffset>
                </wp:positionV>
                <wp:extent cx="200025" cy="152400"/>
                <wp:effectExtent l="38100" t="38100" r="47625" b="57150"/>
                <wp:wrapNone/>
                <wp:docPr id="232" name="直接箭头连接符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0025" cy="1524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5A29BD" id="直接箭头连接符 232" o:spid="_x0000_s1026" type="#_x0000_t32" style="position:absolute;left:0;text-align:left;margin-left:45pt;margin-top:10.65pt;width:15.75pt;height:12p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" strokecolor="#5b9bd5 [3204]" strokeweight=".5pt">
                <v:stroke startarrow="block" endarrow="block" joinstyle="miter"/>
              </v:shape>
            </w:pict>
          </mc:Fallback>
        </mc:AlternateContent>
      </w:r>
      <w:r w:rsidR="006618FE"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15B96D4" wp14:editId="51B6124A">
                <wp:simplePos x="0" y="0"/>
                <wp:positionH relativeFrom="column">
                  <wp:posOffset>5200650</wp:posOffset>
                </wp:positionH>
                <wp:positionV relativeFrom="paragraph">
                  <wp:posOffset>106680</wp:posOffset>
                </wp:positionV>
                <wp:extent cx="190500" cy="581025"/>
                <wp:effectExtent l="38100" t="38100" r="57150" b="47625"/>
                <wp:wrapNone/>
                <wp:docPr id="208" name="直接箭头连接符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0" cy="5810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80D60C" id="直接箭头连接符 208" o:spid="_x0000_s1026" type="#_x0000_t32" style="position:absolute;left:0;text-align:left;margin-left:409.5pt;margin-top:8.4pt;width:15pt;height:45.75pt;flip:x y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" strokecolor="#5b9bd5 [3204]" strokeweight=".5pt">
                <v:stroke startarrow="block" endarrow="block" joinstyle="miter"/>
              </v:shape>
            </w:pict>
          </mc:Fallback>
        </mc:AlternateContent>
      </w:r>
      <w:r w:rsidR="006618FE"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0E88177" wp14:editId="02BB913E">
                <wp:simplePos x="0" y="0"/>
                <wp:positionH relativeFrom="column">
                  <wp:posOffset>5334000</wp:posOffset>
                </wp:positionH>
                <wp:positionV relativeFrom="paragraph">
                  <wp:posOffset>106680</wp:posOffset>
                </wp:positionV>
                <wp:extent cx="342900" cy="247650"/>
                <wp:effectExtent l="38100" t="38100" r="57150" b="57150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2900" cy="2476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52E0F8" id="直接箭头连接符 207" o:spid="_x0000_s1026" type="#_x0000_t32" style="position:absolute;left:0;text-align:left;margin-left:420pt;margin-top:8.4pt;width:27pt;height:19.5pt;flip:x 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" strokecolor="#5b9bd5 [3204]" strokeweight=".5pt">
                <v:stroke startarrow="block" endarrow="block" joinstyle="miter"/>
              </v:shape>
            </w:pict>
          </mc:Fallback>
        </mc:AlternateContent>
      </w:r>
      <w:r w:rsidR="006618FE"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0BFB749" wp14:editId="05E75B78">
                <wp:simplePos x="0" y="0"/>
                <wp:positionH relativeFrom="margin">
                  <wp:posOffset>5676900</wp:posOffset>
                </wp:positionH>
                <wp:positionV relativeFrom="paragraph">
                  <wp:posOffset>219075</wp:posOffset>
                </wp:positionV>
                <wp:extent cx="647700" cy="295275"/>
                <wp:effectExtent l="0" t="0" r="19050" b="28575"/>
                <wp:wrapNone/>
                <wp:docPr id="205" name="圆角矩形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966104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装车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BFB749" id="圆角矩形 205" o:spid="_x0000_s1063" style="position:absolute;left:0;text-align:left;margin-left:447pt;margin-top:17.25pt;width:51pt;height:23.25pt;z-index:251705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" fillcolor="#5b9bd5 [3204]" strokecolor="#1f4d78 [1604]" strokeweight="1pt">
                <v:stroke joinstyle="miter"/>
                <v:textbox>
                  <w:txbxContent>
                    <w:p w14:paraId="5E966104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装车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FF0318D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7ACBD06" wp14:editId="58DC4C05">
                <wp:simplePos x="0" y="0"/>
                <wp:positionH relativeFrom="margin">
                  <wp:posOffset>104775</wp:posOffset>
                </wp:positionH>
                <wp:positionV relativeFrom="paragraph">
                  <wp:posOffset>89535</wp:posOffset>
                </wp:positionV>
                <wp:extent cx="933450" cy="352425"/>
                <wp:effectExtent l="0" t="0" r="19050" b="28575"/>
                <wp:wrapNone/>
                <wp:docPr id="227" name="圆角矩形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450" cy="3524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660030F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业务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策略制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ACBD06" id="圆角矩形 227" o:spid="_x0000_s1064" style="position:absolute;left:0;text-align:left;margin-left:8.25pt;margin-top:7.05pt;width:73.5pt;height:27.75pt;z-index:251726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" fillcolor="#5b9bd5 [3204]" strokecolor="#1f4d78 [1604]" strokeweight="1pt">
                <v:stroke joinstyle="miter"/>
                <v:textbox>
                  <w:txbxContent>
                    <w:p w14:paraId="1660030F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业务</w:t>
                      </w:r>
                      <w:r>
                        <w:rPr>
                          <w:sz w:val="18"/>
                          <w:szCs w:val="18"/>
                        </w:rPr>
                        <w:t>策略制定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CA9AF7D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65D488A" wp14:editId="13B49F1E">
                <wp:simplePos x="0" y="0"/>
                <wp:positionH relativeFrom="margin">
                  <wp:posOffset>1476375</wp:posOffset>
                </wp:positionH>
                <wp:positionV relativeFrom="paragraph">
                  <wp:posOffset>15240</wp:posOffset>
                </wp:positionV>
                <wp:extent cx="1123950" cy="495300"/>
                <wp:effectExtent l="0" t="0" r="19050" b="19050"/>
                <wp:wrapNone/>
                <wp:docPr id="33" name="圆角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4953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963E93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财务</w:t>
                            </w:r>
                            <w:r>
                              <w:t>人员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65D488A" id="圆角矩形 33" o:spid="_x0000_s1065" style="position:absolute;left:0;text-align:left;margin-left:116.25pt;margin-top:1.2pt;width:88.5pt;height:39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" fillcolor="#5b9bd5 [3204]" strokecolor="#1f4d78 [1604]" strokeweight="1pt">
                <v:stroke joinstyle="miter"/>
                <v:textbox>
                  <w:txbxContent>
                    <w:p w14:paraId="5A963E93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财务</w:t>
                      </w:r>
                      <w:r>
                        <w:t>人员界面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48F23B" wp14:editId="70817AFA">
                <wp:simplePos x="0" y="0"/>
                <wp:positionH relativeFrom="column">
                  <wp:posOffset>3476625</wp:posOffset>
                </wp:positionH>
                <wp:positionV relativeFrom="paragraph">
                  <wp:posOffset>15240</wp:posOffset>
                </wp:positionV>
                <wp:extent cx="1390650" cy="447675"/>
                <wp:effectExtent l="0" t="0" r="19050" b="28575"/>
                <wp:wrapNone/>
                <wp:docPr id="38" name="圆角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4476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2BE16E" w14:textId="77777777" w:rsidR="0062785A" w:rsidRDefault="0062785A" w:rsidP="006618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仓库</w:t>
                            </w:r>
                            <w:r>
                              <w:t>管理</w:t>
                            </w:r>
                            <w:r>
                              <w:rPr>
                                <w:rFonts w:hint="eastAsia"/>
                              </w:rPr>
                              <w:t>人员</w:t>
                            </w:r>
                            <w: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348F23B" id="圆角矩形 38" o:spid="_x0000_s1066" style="position:absolute;left:0;text-align:left;margin-left:273.75pt;margin-top:1.2pt;width:109.5pt;height:35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" fillcolor="#5b9bd5 [3204]" strokecolor="#1f4d78 [1604]" strokeweight="1pt">
                <v:stroke joinstyle="miter"/>
                <v:textbox>
                  <w:txbxContent>
                    <w:p w14:paraId="752BE16E" w14:textId="77777777" w:rsidR="0062785A" w:rsidRDefault="0062785A" w:rsidP="006618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仓库</w:t>
                      </w:r>
                      <w:r>
                        <w:t>管理</w:t>
                      </w:r>
                      <w:r>
                        <w:rPr>
                          <w:rFonts w:hint="eastAsia"/>
                        </w:rPr>
                        <w:t>人员</w:t>
                      </w:r>
                      <w:r>
                        <w:t>界面</w:t>
                      </w:r>
                    </w:p>
                  </w:txbxContent>
                </v:textbox>
              </v:roundrect>
            </w:pict>
          </mc:Fallback>
        </mc:AlternateContent>
      </w:r>
    </w:p>
    <w:p w14:paraId="04BE09E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257B5D8" wp14:editId="69E7DE08">
                <wp:simplePos x="0" y="0"/>
                <wp:positionH relativeFrom="column">
                  <wp:posOffset>2619375</wp:posOffset>
                </wp:positionH>
                <wp:positionV relativeFrom="paragraph">
                  <wp:posOffset>198120</wp:posOffset>
                </wp:positionV>
                <wp:extent cx="257175" cy="142875"/>
                <wp:effectExtent l="38100" t="38100" r="47625" b="47625"/>
                <wp:wrapNone/>
                <wp:docPr id="220" name="直接箭头连接符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57175" cy="14287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E3E3E8" id="直接箭头连接符 220" o:spid="_x0000_s1026" type="#_x0000_t32" style="position:absolute;left:0;text-align:left;margin-left:206.25pt;margin-top:15.6pt;width:20.25pt;height:11.25pt;flip:x 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F3DCC71" wp14:editId="00D90EB4">
                <wp:simplePos x="0" y="0"/>
                <wp:positionH relativeFrom="margin">
                  <wp:posOffset>5238750</wp:posOffset>
                </wp:positionH>
                <wp:positionV relativeFrom="paragraph">
                  <wp:posOffset>86995</wp:posOffset>
                </wp:positionV>
                <wp:extent cx="647700" cy="295275"/>
                <wp:effectExtent l="0" t="0" r="19050" b="28575"/>
                <wp:wrapNone/>
                <wp:docPr id="203" name="圆角矩形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95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6942B19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中转</w:t>
                            </w:r>
                            <w:r w:rsidRPr="00EE58D1">
                              <w:rPr>
                                <w:sz w:val="18"/>
                                <w:szCs w:val="18"/>
                              </w:rPr>
                              <w:t>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F3DCC71" id="圆角矩形 203" o:spid="_x0000_s1067" style="position:absolute;left:0;text-align:left;margin-left:412.5pt;margin-top:6.85pt;width:51pt;height:23.25pt;z-index:251703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" fillcolor="#5b9bd5 [3204]" strokecolor="#1f4d78 [1604]" strokeweight="1pt">
                <v:stroke joinstyle="miter"/>
                <v:textbox>
                  <w:txbxContent>
                    <w:p w14:paraId="16942B19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中转</w:t>
                      </w:r>
                      <w:r w:rsidRPr="00EE58D1">
                        <w:rPr>
                          <w:sz w:val="18"/>
                          <w:szCs w:val="18"/>
                        </w:rPr>
                        <w:t>单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98EC54D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215C86A" wp14:editId="38B646C1">
                <wp:simplePos x="0" y="0"/>
                <wp:positionH relativeFrom="margin">
                  <wp:posOffset>104775</wp:posOffset>
                </wp:positionH>
                <wp:positionV relativeFrom="paragraph">
                  <wp:posOffset>9525</wp:posOffset>
                </wp:positionV>
                <wp:extent cx="914400" cy="323850"/>
                <wp:effectExtent l="0" t="0" r="19050" b="19050"/>
                <wp:wrapNone/>
                <wp:docPr id="228" name="圆角矩形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238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2ACBFA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薪水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策略制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215C86A" id="圆角矩形 228" o:spid="_x0000_s1068" style="position:absolute;left:0;text-align:left;margin-left:8.25pt;margin-top:.75pt;width:1in;height:25.5pt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" fillcolor="#5b9bd5 [3204]" strokecolor="#1f4d78 [1604]" strokeweight="1pt">
                <v:stroke joinstyle="miter"/>
                <v:textbox>
                  <w:txbxContent>
                    <w:p w14:paraId="142ACBFA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薪水</w:t>
                      </w:r>
                      <w:r>
                        <w:rPr>
                          <w:sz w:val="18"/>
                          <w:szCs w:val="18"/>
                        </w:rPr>
                        <w:t>策略制定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3C51A97" wp14:editId="7B99E520">
                <wp:simplePos x="0" y="0"/>
                <wp:positionH relativeFrom="column">
                  <wp:posOffset>2143125</wp:posOffset>
                </wp:positionH>
                <wp:positionV relativeFrom="paragraph">
                  <wp:posOffset>123825</wp:posOffset>
                </wp:positionV>
                <wp:extent cx="57150" cy="438150"/>
                <wp:effectExtent l="57150" t="38100" r="57150" b="57150"/>
                <wp:wrapNone/>
                <wp:docPr id="223" name="直接箭头连接符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150" cy="4381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9BA2AA" id="直接箭头连接符 223" o:spid="_x0000_s1026" type="#_x0000_t32" style="position:absolute;left:0;text-align:left;margin-left:168.75pt;margin-top:9.75pt;width:4.5pt;height:34.5pt;flip:y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9F7E766" wp14:editId="167507C1">
                <wp:simplePos x="0" y="0"/>
                <wp:positionH relativeFrom="column">
                  <wp:posOffset>1285875</wp:posOffset>
                </wp:positionH>
                <wp:positionV relativeFrom="paragraph">
                  <wp:posOffset>38100</wp:posOffset>
                </wp:positionV>
                <wp:extent cx="200025" cy="171450"/>
                <wp:effectExtent l="38100" t="38100" r="47625" b="57150"/>
                <wp:wrapNone/>
                <wp:docPr id="222" name="直接箭头连接符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0025" cy="1714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2DE374" id="直接箭头连接符 222" o:spid="_x0000_s1026" type="#_x0000_t32" style="position:absolute;left:0;text-align:left;margin-left:101.25pt;margin-top:3pt;width:15.75pt;height:13.5pt;flip:y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2B72678" wp14:editId="674B9BA3">
                <wp:simplePos x="0" y="0"/>
                <wp:positionH relativeFrom="column">
                  <wp:posOffset>2466975</wp:posOffset>
                </wp:positionH>
                <wp:positionV relativeFrom="paragraph">
                  <wp:posOffset>123825</wp:posOffset>
                </wp:positionV>
                <wp:extent cx="123825" cy="419100"/>
                <wp:effectExtent l="57150" t="38100" r="66675" b="57150"/>
                <wp:wrapNone/>
                <wp:docPr id="221" name="直接箭头连接符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3825" cy="4191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4F6441" id="直接箭头连接符 221" o:spid="_x0000_s1026" type="#_x0000_t32" style="position:absolute;left:0;text-align:left;margin-left:194.25pt;margin-top:9.75pt;width:9.75pt;height:33pt;flip:x y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A9EB872" wp14:editId="1616CD66">
                <wp:simplePos x="0" y="0"/>
                <wp:positionH relativeFrom="margin">
                  <wp:posOffset>2686050</wp:posOffset>
                </wp:positionH>
                <wp:positionV relativeFrom="paragraph">
                  <wp:posOffset>142875</wp:posOffset>
                </wp:positionV>
                <wp:extent cx="952500" cy="304800"/>
                <wp:effectExtent l="0" t="0" r="19050" b="19050"/>
                <wp:wrapNone/>
                <wp:docPr id="215" name="圆角矩形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304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9DDC68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银行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账户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A9EB872" id="圆角矩形 215" o:spid="_x0000_s1069" style="position:absolute;left:0;text-align:left;margin-left:211.5pt;margin-top:11.25pt;width:75pt;height:24pt;z-index:251715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" fillcolor="#5b9bd5 [3204]" strokecolor="#1f4d78 [1604]" strokeweight="1pt">
                <v:stroke joinstyle="miter"/>
                <v:textbox>
                  <w:txbxContent>
                    <w:p w14:paraId="539DDC68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银行</w:t>
                      </w:r>
                      <w:r>
                        <w:rPr>
                          <w:sz w:val="18"/>
                          <w:szCs w:val="18"/>
                        </w:rPr>
                        <w:t>账户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D28FAF" wp14:editId="3FDEE6F2">
                <wp:simplePos x="0" y="0"/>
                <wp:positionH relativeFrom="column">
                  <wp:posOffset>4181475</wp:posOffset>
                </wp:positionH>
                <wp:positionV relativeFrom="paragraph">
                  <wp:posOffset>85725</wp:posOffset>
                </wp:positionV>
                <wp:extent cx="342900" cy="457200"/>
                <wp:effectExtent l="38100" t="38100" r="57150" b="57150"/>
                <wp:wrapNone/>
                <wp:docPr id="214" name="直接箭头连接符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2900" cy="4572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4DEC0F" id="直接箭头连接符 214" o:spid="_x0000_s1026" type="#_x0000_t32" style="position:absolute;left:0;text-align:left;margin-left:329.25pt;margin-top:6.75pt;width:27pt;height:36pt;flip:y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54E987F" wp14:editId="133D1E06">
                <wp:simplePos x="0" y="0"/>
                <wp:positionH relativeFrom="column">
                  <wp:posOffset>4648200</wp:posOffset>
                </wp:positionH>
                <wp:positionV relativeFrom="paragraph">
                  <wp:posOffset>85725</wp:posOffset>
                </wp:positionV>
                <wp:extent cx="95250" cy="428625"/>
                <wp:effectExtent l="57150" t="38100" r="57150" b="47625"/>
                <wp:wrapNone/>
                <wp:docPr id="213" name="直接箭头连接符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0" cy="4286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9D42E" id="直接箭头连接符 213" o:spid="_x0000_s1026" type="#_x0000_t32" style="position:absolute;left:0;text-align:left;margin-left:366pt;margin-top:6.75pt;width:7.5pt;height:33.75pt;flip:x y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" strokecolor="#5b9bd5 [3204]" strokeweight=".5pt">
                <v:stroke startarrow="block"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AB59683" wp14:editId="135BDA43">
                <wp:simplePos x="0" y="0"/>
                <wp:positionH relativeFrom="column">
                  <wp:posOffset>4733925</wp:posOffset>
                </wp:positionH>
                <wp:positionV relativeFrom="paragraph">
                  <wp:posOffset>76200</wp:posOffset>
                </wp:positionV>
                <wp:extent cx="838200" cy="438150"/>
                <wp:effectExtent l="38100" t="38100" r="76200" b="57150"/>
                <wp:wrapNone/>
                <wp:docPr id="212" name="直接箭头连接符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38200" cy="4381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A37623" id="直接箭头连接符 212" o:spid="_x0000_s1026" type="#_x0000_t32" style="position:absolute;left:0;text-align:left;margin-left:372.75pt;margin-top:6pt;width:66pt;height:34.5pt;flip:x y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" strokecolor="#5b9bd5 [3204]" strokeweight=".5pt">
                <v:stroke startarrow="block" endarrow="block" joinstyle="miter"/>
              </v:shape>
            </w:pict>
          </mc:Fallback>
        </mc:AlternateContent>
      </w:r>
    </w:p>
    <w:p w14:paraId="4533E168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5D0F86F" wp14:editId="7CD787B9">
                <wp:simplePos x="0" y="0"/>
                <wp:positionH relativeFrom="margin">
                  <wp:posOffset>1057275</wp:posOffset>
                </wp:positionH>
                <wp:positionV relativeFrom="paragraph">
                  <wp:posOffset>11430</wp:posOffset>
                </wp:positionV>
                <wp:extent cx="933450" cy="333375"/>
                <wp:effectExtent l="0" t="0" r="19050" b="28575"/>
                <wp:wrapNone/>
                <wp:docPr id="219" name="圆角矩形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450" cy="333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88ED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操作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日志查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5D0F86F" id="圆角矩形 219" o:spid="_x0000_s1070" style="position:absolute;left:0;text-align:left;margin-left:83.25pt;margin-top:.9pt;width:73.5pt;height:26.25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" fillcolor="#5b9bd5 [3204]" strokecolor="#1f4d78 [1604]" strokeweight="1pt">
                <v:stroke joinstyle="miter"/>
                <v:textbox>
                  <w:txbxContent>
                    <w:p w14:paraId="045088ED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操作</w:t>
                      </w:r>
                      <w:r>
                        <w:rPr>
                          <w:sz w:val="18"/>
                          <w:szCs w:val="18"/>
                        </w:rPr>
                        <w:t>日志查询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725B22BA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37EB665" wp14:editId="5F283A00">
                <wp:simplePos x="0" y="0"/>
                <wp:positionH relativeFrom="margin">
                  <wp:posOffset>1504950</wp:posOffset>
                </wp:positionH>
                <wp:positionV relativeFrom="paragraph">
                  <wp:posOffset>175260</wp:posOffset>
                </wp:positionV>
                <wp:extent cx="704850" cy="314325"/>
                <wp:effectExtent l="0" t="0" r="19050" b="28575"/>
                <wp:wrapNone/>
                <wp:docPr id="218" name="圆角矩形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3143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E91FC0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经营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37EB665" id="圆角矩形 218" o:spid="_x0000_s1071" style="position:absolute;left:0;text-align:left;margin-left:118.5pt;margin-top:13.8pt;width:55.5pt;height:24.75pt;z-index:251717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" fillcolor="#5b9bd5 [3204]" strokecolor="#1f4d78 [1604]" strokeweight="1pt">
                <v:stroke joinstyle="miter"/>
                <v:textbox>
                  <w:txbxContent>
                    <w:p w14:paraId="75E91FC0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经营</w:t>
                      </w:r>
                      <w:r>
                        <w:rPr>
                          <w:sz w:val="18"/>
                          <w:szCs w:val="18"/>
                        </w:rPr>
                        <w:t>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545EED7" wp14:editId="06E8639C">
                <wp:simplePos x="0" y="0"/>
                <wp:positionH relativeFrom="margin">
                  <wp:posOffset>2362200</wp:posOffset>
                </wp:positionH>
                <wp:positionV relativeFrom="paragraph">
                  <wp:posOffset>156210</wp:posOffset>
                </wp:positionV>
                <wp:extent cx="828675" cy="314325"/>
                <wp:effectExtent l="0" t="0" r="28575" b="28575"/>
                <wp:wrapNone/>
                <wp:docPr id="216" name="圆角矩形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8675" cy="3143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71CDE0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收付款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545EED7" id="圆角矩形 216" o:spid="_x0000_s1072" style="position:absolute;left:0;text-align:left;margin-left:186pt;margin-top:12.3pt;width:65.25pt;height:24.75pt;z-index:251716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" fillcolor="#5b9bd5 [3204]" strokecolor="#1f4d78 [1604]" strokeweight="1pt">
                <v:stroke joinstyle="miter"/>
                <v:textbox>
                  <w:txbxContent>
                    <w:p w14:paraId="7A71CDE0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收付款</w:t>
                      </w:r>
                      <w:r>
                        <w:rPr>
                          <w:sz w:val="18"/>
                          <w:szCs w:val="18"/>
                        </w:rPr>
                        <w:t>管理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C41FF50" wp14:editId="2AEC56E9">
                <wp:simplePos x="0" y="0"/>
                <wp:positionH relativeFrom="margin">
                  <wp:posOffset>3352800</wp:posOffset>
                </wp:positionH>
                <wp:positionV relativeFrom="paragraph">
                  <wp:posOffset>146685</wp:posOffset>
                </wp:positionV>
                <wp:extent cx="952500" cy="314325"/>
                <wp:effectExtent l="0" t="0" r="19050" b="28575"/>
                <wp:wrapNone/>
                <wp:docPr id="209" name="圆角矩形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3143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91E0C0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库存管理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C41FF50" id="圆角矩形 209" o:spid="_x0000_s1073" style="position:absolute;left:0;text-align:left;margin-left:264pt;margin-top:11.55pt;width:75pt;height:24.75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" fillcolor="#5b9bd5 [3204]" strokecolor="#1f4d78 [1604]" strokeweight="1pt">
                <v:stroke joinstyle="miter"/>
                <v:textbox>
                  <w:txbxContent>
                    <w:p w14:paraId="7C91E0C0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库存管理</w:t>
                      </w:r>
                      <w:r>
                        <w:rPr>
                          <w:sz w:val="18"/>
                          <w:szCs w:val="18"/>
                        </w:rPr>
                        <w:t>界面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7CF00FC" wp14:editId="6B65A34E">
                <wp:simplePos x="0" y="0"/>
                <wp:positionH relativeFrom="margin">
                  <wp:align>right</wp:align>
                </wp:positionH>
                <wp:positionV relativeFrom="paragraph">
                  <wp:posOffset>118110</wp:posOffset>
                </wp:positionV>
                <wp:extent cx="733425" cy="342900"/>
                <wp:effectExtent l="0" t="0" r="28575" b="19050"/>
                <wp:wrapNone/>
                <wp:docPr id="210" name="圆角矩形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425" cy="3429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E9435A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出库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CF00FC" id="圆角矩形 210" o:spid="_x0000_s1074" style="position:absolute;left:0;text-align:left;margin-left:6.55pt;margin-top:9.3pt;width:57.75pt;height:27pt;z-index:2517104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" fillcolor="#5b9bd5 [3204]" strokecolor="#1f4d78 [1604]" strokeweight="1pt">
                <v:stroke joinstyle="miter"/>
                <v:textbox>
                  <w:txbxContent>
                    <w:p w14:paraId="4EE9435A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出库界面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536C66C" wp14:editId="1166E40B">
                <wp:simplePos x="0" y="0"/>
                <wp:positionH relativeFrom="margin">
                  <wp:posOffset>5505450</wp:posOffset>
                </wp:positionH>
                <wp:positionV relativeFrom="paragraph">
                  <wp:posOffset>127635</wp:posOffset>
                </wp:positionV>
                <wp:extent cx="714375" cy="314325"/>
                <wp:effectExtent l="0" t="0" r="28575" b="28575"/>
                <wp:wrapNone/>
                <wp:docPr id="211" name="圆角矩形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3143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35DC67" w14:textId="77777777" w:rsidR="0062785A" w:rsidRPr="00EE58D1" w:rsidRDefault="0062785A" w:rsidP="006618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入库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536C66C" id="圆角矩形 211" o:spid="_x0000_s1075" style="position:absolute;left:0;text-align:left;margin-left:433.5pt;margin-top:10.05pt;width:56.25pt;height:24.75pt;z-index:2517114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" fillcolor="#5b9bd5 [3204]" strokecolor="#1f4d78 [1604]" strokeweight="1pt">
                <v:stroke joinstyle="miter"/>
                <v:textbox>
                  <w:txbxContent>
                    <w:p w14:paraId="0435DC67" w14:textId="77777777" w:rsidR="0062785A" w:rsidRPr="00EE58D1" w:rsidRDefault="0062785A" w:rsidP="006618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入库界面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D503282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78AE5F4B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548AB7AE" w14:textId="77777777" w:rsidR="006618FE" w:rsidRPr="006618FE" w:rsidRDefault="006618FE" w:rsidP="006618FE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 w:hint="eastAsia"/>
          <w:b/>
          <w:bCs/>
          <w:szCs w:val="21"/>
        </w:rPr>
        <w:t>图10  用户界面跳转</w:t>
      </w:r>
    </w:p>
    <w:p w14:paraId="68B57CBA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lastRenderedPageBreak/>
        <w:t>服务器端和客户端的用户界面设计接口是一致的，只是具体的界面不一样。用户界面类如图11所示。</w:t>
      </w:r>
    </w:p>
    <w:p w14:paraId="157EE8B4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40B201E7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07FFE3D2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7ED3AE27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19CCF738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6734EC4B" w14:textId="77777777" w:rsidR="006618FE" w:rsidRDefault="00D54CD4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3347466D" wp14:editId="1B525F36">
                <wp:simplePos x="0" y="0"/>
                <wp:positionH relativeFrom="margin">
                  <wp:posOffset>1058162</wp:posOffset>
                </wp:positionH>
                <wp:positionV relativeFrom="paragraph">
                  <wp:posOffset>-109316</wp:posOffset>
                </wp:positionV>
                <wp:extent cx="2907102" cy="2009955"/>
                <wp:effectExtent l="0" t="0" r="26670" b="28575"/>
                <wp:wrapNone/>
                <wp:docPr id="236" name="矩形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7102" cy="20099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8A787A9" w14:textId="77777777" w:rsidR="0062785A" w:rsidRDefault="0062785A" w:rsidP="00D54CD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pk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47466D" id="矩形 236" o:spid="_x0000_s1076" style="position:absolute;left:0;text-align:left;margin-left:83.3pt;margin-top:-8.6pt;width:228.9pt;height:158.25pt;z-index:251658239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" fillcolor="#5b9bd5 [3204]" strokecolor="#1f4d78 [1604]" strokeweight="1pt">
                <v:textbox>
                  <w:txbxContent>
                    <w:p w14:paraId="58A787A9" w14:textId="77777777" w:rsidR="0062785A" w:rsidRDefault="0062785A" w:rsidP="00D54CD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pkg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459E7FD" w14:textId="77777777" w:rsidR="006618FE" w:rsidRDefault="006618FE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14:paraId="3825C095" w14:textId="77777777" w:rsidR="006618FE" w:rsidRDefault="00455273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1285378" wp14:editId="64863B69">
                <wp:simplePos x="0" y="0"/>
                <wp:positionH relativeFrom="column">
                  <wp:posOffset>1841237</wp:posOffset>
                </wp:positionH>
                <wp:positionV relativeFrom="paragraph">
                  <wp:posOffset>17780</wp:posOffset>
                </wp:positionV>
                <wp:extent cx="1327066" cy="258397"/>
                <wp:effectExtent l="0" t="0" r="26035" b="27940"/>
                <wp:wrapNone/>
                <wp:docPr id="242" name="文本框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7066" cy="25839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DE190B" w14:textId="77777777" w:rsidR="0062785A" w:rsidRPr="00455273" w:rsidRDefault="0062785A" w:rsidP="00455273">
                            <w:pPr>
                              <w:jc w:val="center"/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55273"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M</w:t>
                            </w:r>
                            <w:r w:rsidRPr="00455273">
                              <w:rPr>
                                <w:rFonts w:hint="eastAsia"/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ainFram</w:t>
                            </w:r>
                            <w:r w:rsidRPr="00455273"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285378" id="文本框 242" o:spid="_x0000_s1077" type="#_x0000_t202" style="position:absolute;left:0;text-align:left;margin-left:145pt;margin-top:1.4pt;width:104.5pt;height:20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" fillcolor="#c7edcc [3201]" strokeweight=".5pt">
                <v:textbox>
                  <w:txbxContent>
                    <w:p w14:paraId="29DE190B" w14:textId="77777777" w:rsidR="0062785A" w:rsidRPr="00455273" w:rsidRDefault="0062785A" w:rsidP="00455273">
                      <w:pPr>
                        <w:jc w:val="center"/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55273"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  <w:t>M</w:t>
                      </w:r>
                      <w:r w:rsidRPr="00455273">
                        <w:rPr>
                          <w:rFonts w:hint="eastAsia"/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  <w:t>ainFram</w:t>
                      </w:r>
                      <w:r w:rsidRPr="00455273"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394435D" wp14:editId="69E8F1DE">
                <wp:simplePos x="0" y="0"/>
                <wp:positionH relativeFrom="column">
                  <wp:posOffset>1841200</wp:posOffset>
                </wp:positionH>
                <wp:positionV relativeFrom="paragraph">
                  <wp:posOffset>6350</wp:posOffset>
                </wp:positionV>
                <wp:extent cx="1319530" cy="931257"/>
                <wp:effectExtent l="0" t="0" r="13970" b="21590"/>
                <wp:wrapNone/>
                <wp:docPr id="238" name="矩形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931257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2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F7F295" id="矩形 238" o:spid="_x0000_s1026" style="position:absolute;left:0;text-align:left;margin-left:145pt;margin-top:.5pt;width:103.9pt;height:73.3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" fillcolor="#5b9bd5 [3204]" strokecolor="#e7e6e6 [3214]" strokeweight="1pt"/>
            </w:pict>
          </mc:Fallback>
        </mc:AlternateContent>
      </w:r>
    </w:p>
    <w:p w14:paraId="1B59EEB8" w14:textId="77777777" w:rsidR="006618FE" w:rsidRDefault="00455273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893BC7F" wp14:editId="46B32EBA">
                <wp:simplePos x="0" y="0"/>
                <wp:positionH relativeFrom="column">
                  <wp:posOffset>1841237</wp:posOffset>
                </wp:positionH>
                <wp:positionV relativeFrom="paragraph">
                  <wp:posOffset>77278</wp:posOffset>
                </wp:positionV>
                <wp:extent cx="1327066" cy="309569"/>
                <wp:effectExtent l="0" t="0" r="26035" b="14605"/>
                <wp:wrapNone/>
                <wp:docPr id="244" name="文本框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7066" cy="30956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D1AD91" w14:textId="77777777" w:rsidR="0062785A" w:rsidRPr="00455273" w:rsidRDefault="0062785A" w:rsidP="00455273">
                            <w:pPr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3BC7F" id="文本框 244" o:spid="_x0000_s1078" type="#_x0000_t202" style="position:absolute;left:0;text-align:left;margin-left:145pt;margin-top:6.1pt;width:104.5pt;height:24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" fillcolor="#c7edcc [3201]" strokeweight=".5pt">
                <v:textbox>
                  <w:txbxContent>
                    <w:p w14:paraId="11D1AD91" w14:textId="77777777" w:rsidR="0062785A" w:rsidRPr="00455273" w:rsidRDefault="0062785A" w:rsidP="00455273">
                      <w:pPr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3146032" wp14:editId="1FBB5B12">
                <wp:simplePos x="0" y="0"/>
                <wp:positionH relativeFrom="column">
                  <wp:posOffset>1815861</wp:posOffset>
                </wp:positionH>
                <wp:positionV relativeFrom="paragraph">
                  <wp:posOffset>84539</wp:posOffset>
                </wp:positionV>
                <wp:extent cx="1345254" cy="0"/>
                <wp:effectExtent l="0" t="0" r="26670" b="19050"/>
                <wp:wrapNone/>
                <wp:docPr id="239" name="直接连接符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45254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/>
                          </a:solidFill>
                        </a:ln>
                      </wps:spPr>
                      <wps:style>
                        <a:lnRef idx="2">
                          <a:schemeClr val="accent3"/>
                        </a:lnRef>
                        <a:fillRef idx="0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9B0ADB" id="直接连接符 239" o:spid="_x0000_s1026" style="position:absolute;left:0;text-align:left;flip: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3pt,6.65pt" to="248.9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" strokecolor="#e7e6e6 [3214]" strokeweight="1pt">
                <v:stroke joinstyle="miter"/>
              </v:line>
            </w:pict>
          </mc:Fallback>
        </mc:AlternateContent>
      </w:r>
    </w:p>
    <w:p w14:paraId="6427D378" w14:textId="77777777" w:rsidR="006618FE" w:rsidRDefault="00455273" w:rsidP="006618FE">
      <w:pPr>
        <w:ind w:firstLineChars="20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1A19382" wp14:editId="5EA4D77D">
                <wp:simplePos x="0" y="0"/>
                <wp:positionH relativeFrom="column">
                  <wp:posOffset>1841129</wp:posOffset>
                </wp:positionH>
                <wp:positionV relativeFrom="paragraph">
                  <wp:posOffset>189302</wp:posOffset>
                </wp:positionV>
                <wp:extent cx="1326515" cy="379563"/>
                <wp:effectExtent l="0" t="0" r="26035" b="20955"/>
                <wp:wrapNone/>
                <wp:docPr id="243" name="文本框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6515" cy="3795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27E7F6" w14:textId="77777777" w:rsidR="0062785A" w:rsidRPr="00455273" w:rsidRDefault="0062785A" w:rsidP="00455273">
                            <w:pPr>
                              <w:jc w:val="center"/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+init</w:t>
                            </w:r>
                            <w:r>
                              <w:rPr>
                                <w:rFonts w:hint="eastAsia"/>
                                <w:color w:val="2E74B5" w:themeColor="accent1" w:themeShade="BF"/>
                                <w14:textOutline w14:w="9525" w14:cap="rnd" w14:cmpd="sng" w14:algn="ctr">
                                  <w14:solidFill>
                                    <w14:schemeClr w14:val="accent1">
                                      <w14:lumMod w14:val="75000"/>
                                    </w14:schemeClr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():void</w:t>
                            </w:r>
                          </w:p>
                          <w:p w14:paraId="39FABD8E" w14:textId="77777777" w:rsidR="0062785A" w:rsidRDefault="006278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19382" id="文本框 243" o:spid="_x0000_s1079" type="#_x0000_t202" style="position:absolute;left:0;text-align:left;margin-left:144.95pt;margin-top:14.9pt;width:104.45pt;height:29.9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" fillcolor="#c7edcc [3201]" strokeweight=".5pt">
                <v:textbox>
                  <w:txbxContent>
                    <w:p w14:paraId="7427E7F6" w14:textId="77777777" w:rsidR="0062785A" w:rsidRPr="00455273" w:rsidRDefault="0062785A" w:rsidP="00455273">
                      <w:pPr>
                        <w:jc w:val="center"/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  <w:t>+init</w:t>
                      </w:r>
                      <w:r>
                        <w:rPr>
                          <w:rFonts w:hint="eastAsia"/>
                          <w:color w:val="2E74B5" w:themeColor="accent1" w:themeShade="BF"/>
                          <w14:textOutline w14:w="9525" w14:cap="rnd" w14:cmpd="sng" w14:algn="ctr">
                            <w14:solidFill>
                              <w14:schemeClr w14:val="accent1">
                                <w14:lumMod w14:val="75000"/>
                              </w14:schemeClr>
                            </w14:solidFill>
                            <w14:prstDash w14:val="solid"/>
                            <w14:bevel/>
                          </w14:textOutline>
                        </w:rPr>
                        <w:t>():void</w:t>
                      </w:r>
                    </w:p>
                    <w:p w14:paraId="39FABD8E" w14:textId="77777777" w:rsidR="0062785A" w:rsidRDefault="0062785A"/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  <w:szCs w:val="21"/>
          <w:lang w:bidi="th-TH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4EBBA96" wp14:editId="12620714">
                <wp:simplePos x="0" y="0"/>
                <wp:positionH relativeFrom="column">
                  <wp:posOffset>1813069</wp:posOffset>
                </wp:positionH>
                <wp:positionV relativeFrom="paragraph">
                  <wp:posOffset>188607</wp:posOffset>
                </wp:positionV>
                <wp:extent cx="1345254" cy="0"/>
                <wp:effectExtent l="0" t="0" r="26670" b="19050"/>
                <wp:wrapNone/>
                <wp:docPr id="241" name="直接连接符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45254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/>
                          </a:solidFill>
                        </a:ln>
                      </wps:spPr>
                      <wps:style>
                        <a:lnRef idx="2">
                          <a:schemeClr val="accent3"/>
                        </a:lnRef>
                        <a:fillRef idx="0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CE62A3" id="直接连接符 241" o:spid="_x0000_s1026" style="position:absolute;left:0;text-align:lef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75pt,14.85pt" to="248.7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" strokecolor="#e7e6e6 [3214]" strokeweight="1pt">
                <v:stroke joinstyle="miter"/>
              </v:line>
            </w:pict>
          </mc:Fallback>
        </mc:AlternateContent>
      </w:r>
    </w:p>
    <w:p w14:paraId="66E89F7F" w14:textId="77777777" w:rsidR="006618FE" w:rsidRPr="004877B9" w:rsidRDefault="006618FE" w:rsidP="004877B9">
      <w:pPr>
        <w:pStyle w:val="ab"/>
        <w:numPr>
          <w:ilvl w:val="0"/>
          <w:numId w:val="1"/>
        </w:numPr>
        <w:tabs>
          <w:tab w:val="left" w:pos="1052"/>
        </w:tabs>
        <w:ind w:firstLineChars="0"/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4877B9">
        <w:rPr>
          <w:rFonts w:asciiTheme="majorEastAsia" w:eastAsiaTheme="majorEastAsia" w:hAnsiTheme="majorEastAsia" w:hint="eastAsia"/>
          <w:b/>
          <w:bCs/>
          <w:szCs w:val="21"/>
        </w:rPr>
        <w:t>图11  用户界面类</w:t>
      </w:r>
    </w:p>
    <w:p w14:paraId="053BC37A" w14:textId="77777777" w:rsidR="00D54CD4" w:rsidRDefault="00D54CD4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60C6C7DB" w14:textId="77777777" w:rsidR="00D54CD4" w:rsidRDefault="00D54CD4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44EE00AA" w14:textId="77777777" w:rsidR="00D54CD4" w:rsidRDefault="00D54CD4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62B2C83B" w14:textId="77777777" w:rsidR="004877B9" w:rsidRDefault="004877B9" w:rsidP="004877B9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</w:p>
    <w:p w14:paraId="7FB875AB" w14:textId="77777777" w:rsidR="004877B9" w:rsidRDefault="004877B9" w:rsidP="004877B9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</w:p>
    <w:p w14:paraId="7B5CFBFA" w14:textId="75150188" w:rsidR="00D54CD4" w:rsidRDefault="004877B9" w:rsidP="004877B9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  <w:r>
        <w:rPr>
          <w:rFonts w:asciiTheme="majorEastAsia" w:eastAsiaTheme="majorEastAsia" w:hAnsiTheme="majorEastAsia"/>
          <w:b/>
          <w:bCs/>
          <w:szCs w:val="21"/>
        </w:rPr>
        <w:t>图</w:t>
      </w:r>
      <w:r>
        <w:rPr>
          <w:rFonts w:asciiTheme="majorEastAsia" w:eastAsiaTheme="majorEastAsia" w:hAnsiTheme="majorEastAsia" w:hint="eastAsia"/>
          <w:b/>
          <w:bCs/>
          <w:szCs w:val="21"/>
        </w:rPr>
        <w:t>11用户界面类</w:t>
      </w:r>
    </w:p>
    <w:p w14:paraId="41E8B65E" w14:textId="77777777" w:rsidR="004877B9" w:rsidRDefault="004877B9" w:rsidP="004877B9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</w:p>
    <w:p w14:paraId="17A906A6" w14:textId="77777777" w:rsidR="004877B9" w:rsidRDefault="004877B9" w:rsidP="004877B9">
      <w:pPr>
        <w:tabs>
          <w:tab w:val="left" w:pos="1052"/>
        </w:tabs>
        <w:jc w:val="center"/>
        <w:rPr>
          <w:rFonts w:asciiTheme="majorEastAsia" w:eastAsiaTheme="majorEastAsia" w:hAnsiTheme="majorEastAsia"/>
          <w:b/>
          <w:bCs/>
          <w:szCs w:val="21"/>
        </w:rPr>
      </w:pPr>
    </w:p>
    <w:p w14:paraId="393BA786" w14:textId="77777777" w:rsidR="006618FE" w:rsidRDefault="006618FE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 w:hint="eastAsia"/>
          <w:b/>
          <w:bCs/>
          <w:szCs w:val="21"/>
        </w:rPr>
        <w:t>5.2</w:t>
      </w:r>
      <w:r w:rsidRPr="006618FE">
        <w:rPr>
          <w:rFonts w:asciiTheme="majorEastAsia" w:eastAsiaTheme="majorEastAsia" w:hAnsiTheme="majorEastAsia"/>
          <w:b/>
          <w:bCs/>
          <w:szCs w:val="21"/>
        </w:rPr>
        <w:t>.1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用户界面层模块的职责</w:t>
      </w:r>
    </w:p>
    <w:p w14:paraId="40968357" w14:textId="77777777" w:rsidR="006618FE" w:rsidRPr="006618FE" w:rsidRDefault="006618FE" w:rsidP="006618FE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69397B44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如表5所示为用户界面层模块的职责。</w:t>
      </w:r>
    </w:p>
    <w:p w14:paraId="5D3AD7A9" w14:textId="77777777" w:rsidR="006618FE" w:rsidRDefault="006618FE" w:rsidP="006618FE">
      <w:pPr>
        <w:ind w:firstLineChars="400" w:firstLine="843"/>
        <w:jc w:val="center"/>
        <w:rPr>
          <w:rFonts w:asciiTheme="majorEastAsia" w:eastAsiaTheme="majorEastAsia" w:hAnsiTheme="majorEastAsia"/>
          <w:b/>
          <w:szCs w:val="21"/>
        </w:rPr>
      </w:pPr>
      <w:r w:rsidRPr="005478F9">
        <w:rPr>
          <w:rFonts w:asciiTheme="majorEastAsia" w:eastAsiaTheme="majorEastAsia" w:hAnsiTheme="majorEastAsia" w:hint="eastAsia"/>
          <w:b/>
          <w:szCs w:val="21"/>
        </w:rPr>
        <w:t>表5  用户界面层模块的职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6618FE" w14:paraId="28AE64D4" w14:textId="77777777" w:rsidTr="006618FE">
        <w:tc>
          <w:tcPr>
            <w:tcW w:w="2830" w:type="dxa"/>
          </w:tcPr>
          <w:p w14:paraId="3570672E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模  块</w:t>
            </w:r>
          </w:p>
        </w:tc>
        <w:tc>
          <w:tcPr>
            <w:tcW w:w="5466" w:type="dxa"/>
          </w:tcPr>
          <w:p w14:paraId="3433220F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职  责</w:t>
            </w:r>
          </w:p>
        </w:tc>
      </w:tr>
      <w:tr w:rsidR="006618FE" w14:paraId="6D1CD4E9" w14:textId="77777777" w:rsidTr="006618FE">
        <w:tc>
          <w:tcPr>
            <w:tcW w:w="2830" w:type="dxa"/>
          </w:tcPr>
          <w:p w14:paraId="455EE884" w14:textId="77777777" w:rsidR="006618FE" w:rsidRPr="00F678DA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MainFrame</w:t>
            </w:r>
          </w:p>
        </w:tc>
        <w:tc>
          <w:tcPr>
            <w:tcW w:w="5466" w:type="dxa"/>
          </w:tcPr>
          <w:p w14:paraId="650ADF13" w14:textId="3FAAFAD7" w:rsidR="006618FE" w:rsidRPr="00F678DA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界面Frame，负责</w:t>
            </w:r>
            <w:r w:rsidR="00221653">
              <w:rPr>
                <w:rFonts w:asciiTheme="majorEastAsia" w:eastAsiaTheme="majorEastAsia" w:hAnsiTheme="majorEastAsia" w:hint="eastAsia"/>
                <w:szCs w:val="21"/>
              </w:rPr>
              <w:t>登录后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界面的显示和界面的跳转</w:t>
            </w:r>
          </w:p>
        </w:tc>
      </w:tr>
      <w:tr w:rsidR="00221653" w14:paraId="4F498B2F" w14:textId="77777777" w:rsidTr="006618FE">
        <w:tc>
          <w:tcPr>
            <w:tcW w:w="2830" w:type="dxa"/>
          </w:tcPr>
          <w:p w14:paraId="00183CBE" w14:textId="536D6915" w:rsidR="00221653" w:rsidRDefault="00221653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LoginFrame</w:t>
            </w:r>
          </w:p>
        </w:tc>
        <w:tc>
          <w:tcPr>
            <w:tcW w:w="5466" w:type="dxa"/>
          </w:tcPr>
          <w:p w14:paraId="3CDEED7C" w14:textId="460C376A" w:rsidR="00221653" w:rsidRDefault="00221653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登录Frame，负责登录时根据账号权限进行界面跳转</w:t>
            </w:r>
          </w:p>
        </w:tc>
      </w:tr>
    </w:tbl>
    <w:p w14:paraId="0620D5E6" w14:textId="77777777" w:rsidR="006618FE" w:rsidRDefault="006618FE" w:rsidP="006618FE">
      <w:pPr>
        <w:jc w:val="left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t>5.2.2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用户界面层模块的接口规范</w:t>
      </w:r>
    </w:p>
    <w:p w14:paraId="34BA97B8" w14:textId="77777777" w:rsidR="006618FE" w:rsidRPr="006618FE" w:rsidRDefault="006618FE" w:rsidP="006618FE">
      <w:pPr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755B4C66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用户界面层模块的接口规范如表6所示。</w:t>
      </w:r>
    </w:p>
    <w:p w14:paraId="4A8EEE19" w14:textId="77777777" w:rsidR="006618FE" w:rsidRDefault="006618FE" w:rsidP="006618FE">
      <w:pPr>
        <w:ind w:firstLineChars="400" w:firstLine="843"/>
        <w:jc w:val="center"/>
        <w:rPr>
          <w:rFonts w:asciiTheme="majorEastAsia" w:eastAsiaTheme="majorEastAsia" w:hAnsiTheme="majorEastAsia"/>
          <w:b/>
          <w:szCs w:val="21"/>
        </w:rPr>
      </w:pPr>
      <w:r>
        <w:rPr>
          <w:rFonts w:asciiTheme="majorEastAsia" w:eastAsiaTheme="majorEastAsia" w:hAnsiTheme="majorEastAsia" w:hint="eastAsia"/>
          <w:b/>
          <w:szCs w:val="21"/>
        </w:rPr>
        <w:t xml:space="preserve">表6  </w:t>
      </w:r>
      <w:r w:rsidRPr="00F678DA">
        <w:rPr>
          <w:rFonts w:asciiTheme="majorEastAsia" w:eastAsiaTheme="majorEastAsia" w:hAnsiTheme="majorEastAsia" w:hint="eastAsia"/>
          <w:b/>
          <w:szCs w:val="21"/>
        </w:rPr>
        <w:t>用户界面层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701"/>
        <w:gridCol w:w="4899"/>
      </w:tblGrid>
      <w:tr w:rsidR="006618FE" w14:paraId="4EA25996" w14:textId="77777777" w:rsidTr="006618FE">
        <w:tc>
          <w:tcPr>
            <w:tcW w:w="1696" w:type="dxa"/>
            <w:vMerge w:val="restart"/>
          </w:tcPr>
          <w:p w14:paraId="37E66068" w14:textId="77777777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  <w:p w14:paraId="09FDF6AB" w14:textId="44BD588A" w:rsidR="006618FE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Login</w:t>
            </w:r>
            <w:r w:rsidR="006618FE">
              <w:rPr>
                <w:rFonts w:asciiTheme="majorEastAsia" w:eastAsiaTheme="majorEastAsia" w:hAnsiTheme="majorEastAsia" w:hint="eastAsia"/>
                <w:szCs w:val="21"/>
              </w:rPr>
              <w:t>Frame</w:t>
            </w:r>
          </w:p>
        </w:tc>
        <w:tc>
          <w:tcPr>
            <w:tcW w:w="1701" w:type="dxa"/>
          </w:tcPr>
          <w:p w14:paraId="6EECA7B4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899" w:type="dxa"/>
          </w:tcPr>
          <w:p w14:paraId="07EA9D54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nit(</w:t>
            </w:r>
            <w:r>
              <w:rPr>
                <w:rFonts w:asciiTheme="majorEastAsia" w:eastAsiaTheme="majorEastAsia" w:hAnsiTheme="majorEastAsia"/>
                <w:szCs w:val="21"/>
              </w:rPr>
              <w:t>args:String[])</w:t>
            </w:r>
          </w:p>
        </w:tc>
      </w:tr>
      <w:tr w:rsidR="006618FE" w14:paraId="18484A8A" w14:textId="77777777" w:rsidTr="006618FE">
        <w:tc>
          <w:tcPr>
            <w:tcW w:w="1696" w:type="dxa"/>
            <w:vMerge/>
          </w:tcPr>
          <w:p w14:paraId="4553A091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701" w:type="dxa"/>
          </w:tcPr>
          <w:p w14:paraId="3443A2AF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899" w:type="dxa"/>
          </w:tcPr>
          <w:p w14:paraId="21C4DC68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无</w:t>
            </w:r>
          </w:p>
        </w:tc>
      </w:tr>
      <w:tr w:rsidR="006618FE" w14:paraId="54644460" w14:textId="77777777" w:rsidTr="006618FE">
        <w:tc>
          <w:tcPr>
            <w:tcW w:w="1696" w:type="dxa"/>
            <w:vMerge/>
          </w:tcPr>
          <w:p w14:paraId="286051EC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701" w:type="dxa"/>
          </w:tcPr>
          <w:p w14:paraId="123390A5" w14:textId="77777777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899" w:type="dxa"/>
          </w:tcPr>
          <w:p w14:paraId="5F40CF79" w14:textId="54E478EE" w:rsidR="006618FE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显示</w:t>
            </w:r>
            <w:r w:rsidR="00CA51DA">
              <w:rPr>
                <w:rFonts w:asciiTheme="majorEastAsia" w:eastAsiaTheme="majorEastAsia" w:hAnsiTheme="majorEastAsia" w:hint="eastAsia"/>
                <w:szCs w:val="21"/>
              </w:rPr>
              <w:t>登录界面</w:t>
            </w:r>
          </w:p>
        </w:tc>
      </w:tr>
      <w:tr w:rsidR="00CA51DA" w14:paraId="7C64CA90" w14:textId="77777777" w:rsidTr="006618FE">
        <w:tc>
          <w:tcPr>
            <w:tcW w:w="1696" w:type="dxa"/>
            <w:vMerge w:val="restart"/>
          </w:tcPr>
          <w:p w14:paraId="7A21EA52" w14:textId="77777777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  <w:p w14:paraId="0F13DE8C" w14:textId="57A47425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MainFrame</w:t>
            </w:r>
          </w:p>
        </w:tc>
        <w:tc>
          <w:tcPr>
            <w:tcW w:w="1701" w:type="dxa"/>
          </w:tcPr>
          <w:p w14:paraId="084D4D5F" w14:textId="0BBF4CA6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899" w:type="dxa"/>
          </w:tcPr>
          <w:p w14:paraId="189DE4F2" w14:textId="1C385371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setView(</w:t>
            </w:r>
            <w:r>
              <w:rPr>
                <w:rFonts w:asciiTheme="majorEastAsia" w:eastAsiaTheme="majorEastAsia" w:hAnsiTheme="majorEastAsia"/>
                <w:szCs w:val="21"/>
              </w:rPr>
              <w:t>Jpanel panel)</w:t>
            </w:r>
          </w:p>
        </w:tc>
      </w:tr>
      <w:tr w:rsidR="00CA51DA" w14:paraId="6DB28D5C" w14:textId="77777777" w:rsidTr="006618FE">
        <w:tc>
          <w:tcPr>
            <w:tcW w:w="1696" w:type="dxa"/>
            <w:vMerge/>
          </w:tcPr>
          <w:p w14:paraId="6050C02B" w14:textId="77777777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701" w:type="dxa"/>
          </w:tcPr>
          <w:p w14:paraId="14E920D1" w14:textId="78B2ABCB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899" w:type="dxa"/>
          </w:tcPr>
          <w:p w14:paraId="4E9CBAAE" w14:textId="0FC2919B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接收到界面跳转指令</w:t>
            </w:r>
          </w:p>
        </w:tc>
      </w:tr>
      <w:tr w:rsidR="00CA51DA" w14:paraId="5A02C690" w14:textId="77777777" w:rsidTr="006618FE">
        <w:tc>
          <w:tcPr>
            <w:tcW w:w="1696" w:type="dxa"/>
            <w:vMerge/>
          </w:tcPr>
          <w:p w14:paraId="00963C8E" w14:textId="77777777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701" w:type="dxa"/>
          </w:tcPr>
          <w:p w14:paraId="1E9DC544" w14:textId="1B28AD36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899" w:type="dxa"/>
          </w:tcPr>
          <w:p w14:paraId="25A58597" w14:textId="116BED71" w:rsidR="00CA51DA" w:rsidRDefault="00CA51DA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进行界面跳转和界面显示</w:t>
            </w:r>
          </w:p>
        </w:tc>
      </w:tr>
    </w:tbl>
    <w:p w14:paraId="259FF48A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04750790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用户界面层需要的服务接口如表7所示。</w:t>
      </w:r>
    </w:p>
    <w:p w14:paraId="18AFBFFC" w14:textId="77777777" w:rsidR="006618FE" w:rsidRPr="004102CC" w:rsidRDefault="006618FE" w:rsidP="006618FE">
      <w:pPr>
        <w:ind w:firstLineChars="400" w:firstLine="843"/>
        <w:jc w:val="center"/>
        <w:rPr>
          <w:rFonts w:asciiTheme="majorEastAsia" w:eastAsiaTheme="majorEastAsia" w:hAnsiTheme="majorEastAsia"/>
          <w:b/>
          <w:szCs w:val="21"/>
        </w:rPr>
      </w:pPr>
      <w:r w:rsidRPr="004102CC">
        <w:rPr>
          <w:rFonts w:asciiTheme="majorEastAsia" w:eastAsiaTheme="majorEastAsia" w:hAnsiTheme="majorEastAsia" w:hint="eastAsia"/>
          <w:b/>
          <w:szCs w:val="21"/>
        </w:rPr>
        <w:t>表7  用户界面层模块需要的服务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964"/>
        <w:gridCol w:w="4332"/>
      </w:tblGrid>
      <w:tr w:rsidR="006618FE" w14:paraId="26F586A7" w14:textId="77777777" w:rsidTr="006618FE">
        <w:tc>
          <w:tcPr>
            <w:tcW w:w="3964" w:type="dxa"/>
          </w:tcPr>
          <w:p w14:paraId="2964E184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服 务 名</w:t>
            </w:r>
          </w:p>
        </w:tc>
        <w:tc>
          <w:tcPr>
            <w:tcW w:w="4332" w:type="dxa"/>
          </w:tcPr>
          <w:p w14:paraId="1E2C5CE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服 务</w:t>
            </w:r>
          </w:p>
        </w:tc>
      </w:tr>
      <w:tr w:rsidR="006618FE" w14:paraId="3DDC5734" w14:textId="77777777" w:rsidTr="006618FE">
        <w:tc>
          <w:tcPr>
            <w:tcW w:w="3964" w:type="dxa"/>
          </w:tcPr>
          <w:p w14:paraId="343B81FF" w14:textId="77777777" w:rsidR="006618FE" w:rsidRPr="00F678DA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usiness</w:t>
            </w:r>
            <w:r>
              <w:rPr>
                <w:rFonts w:asciiTheme="majorEastAsia" w:eastAsiaTheme="majorEastAsia" w:hAnsiTheme="majorEastAsia"/>
                <w:szCs w:val="21"/>
              </w:rPr>
              <w:t>logicservice.LoginBLService</w:t>
            </w:r>
          </w:p>
        </w:tc>
        <w:tc>
          <w:tcPr>
            <w:tcW w:w="4332" w:type="dxa"/>
          </w:tcPr>
          <w:p w14:paraId="69F6D87E" w14:textId="77777777" w:rsidR="006618FE" w:rsidRPr="00F678DA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登录界面的业务逻辑接口</w:t>
            </w:r>
          </w:p>
        </w:tc>
      </w:tr>
      <w:tr w:rsidR="006618FE" w14:paraId="18CCB5FC" w14:textId="77777777" w:rsidTr="006618FE">
        <w:tc>
          <w:tcPr>
            <w:tcW w:w="3964" w:type="dxa"/>
          </w:tcPr>
          <w:p w14:paraId="490A4247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usiness</w:t>
            </w:r>
            <w:r>
              <w:rPr>
                <w:rFonts w:asciiTheme="majorEastAsia" w:eastAsiaTheme="majorEastAsia" w:hAnsiTheme="majorEastAsia"/>
                <w:szCs w:val="21"/>
              </w:rPr>
              <w:t>logicservice.*BLService</w:t>
            </w:r>
          </w:p>
        </w:tc>
        <w:tc>
          <w:tcPr>
            <w:tcW w:w="4332" w:type="dxa"/>
          </w:tcPr>
          <w:p w14:paraId="299D7636" w14:textId="77777777" w:rsidR="006618FE" w:rsidRPr="00F678DA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 w:rsidRPr="00F678DA">
              <w:rPr>
                <w:rFonts w:asciiTheme="majorEastAsia" w:eastAsiaTheme="majorEastAsia" w:hAnsiTheme="majorEastAsia" w:hint="eastAsia"/>
                <w:szCs w:val="21"/>
              </w:rPr>
              <w:t>每个界面都有一个相应的业务逻辑接口</w:t>
            </w:r>
          </w:p>
        </w:tc>
      </w:tr>
    </w:tbl>
    <w:p w14:paraId="006E3927" w14:textId="77777777" w:rsidR="006618FE" w:rsidRDefault="006618FE" w:rsidP="006618FE">
      <w:pPr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1F932DEA" w14:textId="77777777" w:rsidR="006618FE" w:rsidRPr="006618FE" w:rsidRDefault="006618FE" w:rsidP="006618FE">
      <w:pPr>
        <w:jc w:val="left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t>5.2.3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用户界面模块设计原理</w:t>
      </w:r>
    </w:p>
    <w:p w14:paraId="6C552BF2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用户界面利用Java的Swing和AWT库来实现。</w:t>
      </w:r>
    </w:p>
    <w:p w14:paraId="1A83C243" w14:textId="77777777" w:rsidR="006618FE" w:rsidRDefault="006618FE" w:rsidP="006618FE">
      <w:pPr>
        <w:rPr>
          <w:rFonts w:asciiTheme="majorEastAsia" w:eastAsiaTheme="majorEastAsia" w:hAnsiTheme="majorEastAsia"/>
          <w:b/>
          <w:sz w:val="28"/>
          <w:szCs w:val="28"/>
        </w:rPr>
      </w:pPr>
    </w:p>
    <w:p w14:paraId="4BC05064" w14:textId="77777777" w:rsidR="006618FE" w:rsidRPr="00D66A42" w:rsidRDefault="006618FE" w:rsidP="006618FE">
      <w:pPr>
        <w:rPr>
          <w:rFonts w:asciiTheme="majorEastAsia" w:eastAsiaTheme="majorEastAsia" w:hAnsiTheme="majorEastAsia"/>
          <w:b/>
          <w:sz w:val="28"/>
          <w:szCs w:val="28"/>
        </w:rPr>
      </w:pPr>
      <w:r w:rsidRPr="00D66A42">
        <w:rPr>
          <w:rFonts w:asciiTheme="majorEastAsia" w:eastAsiaTheme="majorEastAsia" w:hAnsiTheme="majorEastAsia" w:hint="eastAsia"/>
          <w:b/>
          <w:sz w:val="28"/>
          <w:szCs w:val="28"/>
        </w:rPr>
        <w:t>5.3业务逻辑层的分解</w:t>
      </w:r>
    </w:p>
    <w:p w14:paraId="2BD8F42E" w14:textId="1C6E2CAB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业务逻辑层包括多个针对界面的业务逻辑处理对象。例如，User对象负责处理登录界面的业务逻辑。业务逻辑层的设计如图12</w:t>
      </w:r>
      <w:r w:rsidR="00D54CD4">
        <w:rPr>
          <w:rFonts w:asciiTheme="majorEastAsia" w:eastAsiaTheme="majorEastAsia" w:hAnsiTheme="majorEastAsia" w:hint="eastAsia"/>
          <w:szCs w:val="21"/>
        </w:rPr>
        <w:t>所示</w:t>
      </w:r>
    </w:p>
    <w:p w14:paraId="3D1C591C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</w:p>
    <w:p w14:paraId="03935D32" w14:textId="77777777" w:rsidR="00BC5A00" w:rsidRDefault="00BC5A00" w:rsidP="006618FE">
      <w:pPr>
        <w:rPr>
          <w:rFonts w:asciiTheme="majorEastAsia" w:eastAsiaTheme="majorEastAsia" w:hAnsiTheme="majorEastAsia"/>
          <w:szCs w:val="21"/>
        </w:rPr>
      </w:pPr>
    </w:p>
    <w:p w14:paraId="476AE85B" w14:textId="77777777" w:rsidR="006618FE" w:rsidRPr="006618FE" w:rsidRDefault="006618FE" w:rsidP="00BC5A00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 w:hint="eastAsia"/>
          <w:b/>
          <w:bCs/>
          <w:szCs w:val="21"/>
        </w:rPr>
        <w:t xml:space="preserve">图12 </w:t>
      </w:r>
      <w:r w:rsidRPr="006618FE">
        <w:rPr>
          <w:rFonts w:asciiTheme="majorEastAsia" w:eastAsiaTheme="majorEastAsia" w:hAnsiTheme="majorEastAsia"/>
          <w:b/>
          <w:bCs/>
          <w:szCs w:val="21"/>
        </w:rPr>
        <w:t xml:space="preserve">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业务逻辑层的设计</w:t>
      </w:r>
    </w:p>
    <w:p w14:paraId="6B60D6CE" w14:textId="77777777" w:rsidR="006618FE" w:rsidRPr="006618FE" w:rsidRDefault="006618FE" w:rsidP="006618FE">
      <w:pPr>
        <w:rPr>
          <w:rFonts w:asciiTheme="majorEastAsia" w:eastAsiaTheme="majorEastAsia" w:hAnsiTheme="majorEastAsia"/>
          <w:b/>
          <w:bCs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 xml:space="preserve"> 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 xml:space="preserve"> 5.3</w:t>
      </w:r>
      <w:r w:rsidRPr="006618FE">
        <w:rPr>
          <w:rFonts w:asciiTheme="majorEastAsia" w:eastAsiaTheme="majorEastAsia" w:hAnsiTheme="majorEastAsia"/>
          <w:b/>
          <w:bCs/>
          <w:szCs w:val="21"/>
        </w:rPr>
        <w:t>.1</w:t>
      </w:r>
      <w:r w:rsidRPr="006618FE">
        <w:rPr>
          <w:rFonts w:asciiTheme="majorEastAsia" w:eastAsiaTheme="majorEastAsia" w:hAnsiTheme="majorEastAsia" w:hint="eastAsia"/>
          <w:b/>
          <w:bCs/>
          <w:szCs w:val="21"/>
        </w:rPr>
        <w:t>业务逻辑层模块的职责</w:t>
      </w:r>
    </w:p>
    <w:p w14:paraId="7D1D7E50" w14:textId="77777777" w:rsidR="006618FE" w:rsidRDefault="006618FE" w:rsidP="006618FE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 xml:space="preserve">  业务逻辑层模块的职责如表8所示。</w:t>
      </w:r>
    </w:p>
    <w:p w14:paraId="6F83CF67" w14:textId="77777777" w:rsidR="006618FE" w:rsidRPr="006618FE" w:rsidRDefault="006618FE" w:rsidP="006618FE">
      <w:pPr>
        <w:jc w:val="center"/>
        <w:rPr>
          <w:rFonts w:asciiTheme="majorEastAsia" w:eastAsiaTheme="majorEastAsia" w:hAnsiTheme="majorEastAsia"/>
          <w:b/>
          <w:bCs/>
          <w:szCs w:val="21"/>
        </w:rPr>
      </w:pPr>
      <w:r w:rsidRPr="006618FE">
        <w:rPr>
          <w:rFonts w:asciiTheme="majorEastAsia" w:eastAsiaTheme="majorEastAsia" w:hAnsiTheme="majorEastAsia"/>
          <w:b/>
          <w:bCs/>
          <w:szCs w:val="21"/>
        </w:rPr>
        <w:t xml:space="preserve">表8 </w:t>
      </w:r>
      <w:r w:rsidRPr="009B0120">
        <w:rPr>
          <w:rFonts w:asciiTheme="majorEastAsia" w:eastAsiaTheme="majorEastAsia" w:hAnsiTheme="majorEastAsia"/>
          <w:b/>
          <w:bCs/>
          <w:szCs w:val="21"/>
        </w:rPr>
        <w:t>业务逻辑层模块的职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618FE" w14:paraId="19ED368A" w14:textId="77777777" w:rsidTr="006618FE">
        <w:tc>
          <w:tcPr>
            <w:tcW w:w="2263" w:type="dxa"/>
          </w:tcPr>
          <w:p w14:paraId="2EB88480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</w:p>
        </w:tc>
        <w:tc>
          <w:tcPr>
            <w:tcW w:w="6033" w:type="dxa"/>
          </w:tcPr>
          <w:p w14:paraId="77BFF37F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数据</w:t>
            </w:r>
          </w:p>
        </w:tc>
      </w:tr>
      <w:tr w:rsidR="006618FE" w14:paraId="72D50D2E" w14:textId="77777777" w:rsidTr="006618FE">
        <w:tc>
          <w:tcPr>
            <w:tcW w:w="2263" w:type="dxa"/>
          </w:tcPr>
          <w:p w14:paraId="3C521916" w14:textId="3D100532" w:rsidR="006618FE" w:rsidRPr="003D26C6" w:rsidRDefault="00D871A5" w:rsidP="00D871A5">
            <w:r>
              <w:t>L</w:t>
            </w:r>
            <w:r w:rsidR="00EF35AE">
              <w:t>ogistics</w:t>
            </w:r>
            <w:r>
              <w:t>BL</w:t>
            </w:r>
          </w:p>
        </w:tc>
        <w:tc>
          <w:tcPr>
            <w:tcW w:w="6033" w:type="dxa"/>
          </w:tcPr>
          <w:p w14:paraId="34992960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快递物流信息查询所需要的服务</w:t>
            </w:r>
          </w:p>
        </w:tc>
      </w:tr>
      <w:tr w:rsidR="006618FE" w14:paraId="6CD504B0" w14:textId="77777777" w:rsidTr="006618FE">
        <w:tc>
          <w:tcPr>
            <w:tcW w:w="2263" w:type="dxa"/>
          </w:tcPr>
          <w:p w14:paraId="72679E96" w14:textId="6314462E" w:rsidR="006618FE" w:rsidRPr="003D26C6" w:rsidRDefault="00EF35AE" w:rsidP="00D871A5">
            <w:r w:rsidRPr="003D26C6">
              <w:t>L</w:t>
            </w:r>
            <w:r w:rsidR="006618FE" w:rsidRPr="003D26C6">
              <w:t>ogin</w:t>
            </w:r>
            <w:r w:rsidR="00D871A5">
              <w:t>BL</w:t>
            </w:r>
          </w:p>
        </w:tc>
        <w:tc>
          <w:tcPr>
            <w:tcW w:w="6033" w:type="dxa"/>
          </w:tcPr>
          <w:p w14:paraId="0C3BCA85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登录界面所需要的服务</w:t>
            </w:r>
          </w:p>
        </w:tc>
      </w:tr>
      <w:tr w:rsidR="006618FE" w14:paraId="2D3768BE" w14:textId="77777777" w:rsidTr="006618FE">
        <w:tc>
          <w:tcPr>
            <w:tcW w:w="2263" w:type="dxa"/>
          </w:tcPr>
          <w:p w14:paraId="4321D2DE" w14:textId="311D3A18" w:rsidR="006618FE" w:rsidRPr="003D26C6" w:rsidRDefault="00EF35AE" w:rsidP="00D871A5">
            <w:r w:rsidRPr="003D26C6">
              <w:t>S</w:t>
            </w:r>
            <w:r w:rsidR="006618FE" w:rsidRPr="003D26C6">
              <w:t>end</w:t>
            </w:r>
            <w:r w:rsidR="00D871A5">
              <w:t>BL</w:t>
            </w:r>
          </w:p>
        </w:tc>
        <w:tc>
          <w:tcPr>
            <w:tcW w:w="6033" w:type="dxa"/>
          </w:tcPr>
          <w:p w14:paraId="03A35D1A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寄件单界面所需要的服务</w:t>
            </w:r>
          </w:p>
        </w:tc>
      </w:tr>
      <w:tr w:rsidR="006618FE" w14:paraId="6E6707A9" w14:textId="77777777" w:rsidTr="006618FE">
        <w:tc>
          <w:tcPr>
            <w:tcW w:w="2263" w:type="dxa"/>
          </w:tcPr>
          <w:p w14:paraId="41BA00A3" w14:textId="7C3A1CE7" w:rsidR="006618FE" w:rsidRPr="003D26C6" w:rsidRDefault="00D871A5" w:rsidP="00D871A5">
            <w:r>
              <w:t>R</w:t>
            </w:r>
            <w:r w:rsidR="006618FE" w:rsidRPr="003D26C6">
              <w:t>eceive</w:t>
            </w:r>
            <w:r>
              <w:t>BL</w:t>
            </w:r>
          </w:p>
        </w:tc>
        <w:tc>
          <w:tcPr>
            <w:tcW w:w="6033" w:type="dxa"/>
          </w:tcPr>
          <w:p w14:paraId="17B74F39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收件单界面所需要的服务</w:t>
            </w:r>
          </w:p>
        </w:tc>
      </w:tr>
      <w:tr w:rsidR="006618FE" w14:paraId="45CD6617" w14:textId="77777777" w:rsidTr="006618FE">
        <w:tc>
          <w:tcPr>
            <w:tcW w:w="2263" w:type="dxa"/>
          </w:tcPr>
          <w:p w14:paraId="019DC2F4" w14:textId="58256381" w:rsidR="006618FE" w:rsidRPr="003D26C6" w:rsidRDefault="00D871A5" w:rsidP="00D871A5">
            <w:r>
              <w:t>D</w:t>
            </w:r>
            <w:r w:rsidR="006618FE" w:rsidRPr="003D26C6">
              <w:t>elivery</w:t>
            </w:r>
            <w:r>
              <w:t>BL</w:t>
            </w:r>
          </w:p>
        </w:tc>
        <w:tc>
          <w:tcPr>
            <w:tcW w:w="6033" w:type="dxa"/>
          </w:tcPr>
          <w:p w14:paraId="1C4CB521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派件单界面所需要的服务</w:t>
            </w:r>
          </w:p>
        </w:tc>
      </w:tr>
      <w:tr w:rsidR="006618FE" w14:paraId="420E9110" w14:textId="77777777" w:rsidTr="006618FE">
        <w:tc>
          <w:tcPr>
            <w:tcW w:w="2263" w:type="dxa"/>
          </w:tcPr>
          <w:p w14:paraId="73D2610C" w14:textId="0E6DAD4F" w:rsidR="006618FE" w:rsidRPr="003D26C6" w:rsidRDefault="00D871A5" w:rsidP="00D871A5">
            <w:r>
              <w:t>E</w:t>
            </w:r>
            <w:r w:rsidR="006618FE" w:rsidRPr="003D26C6">
              <w:t>ntruck</w:t>
            </w:r>
            <w:r>
              <w:t>BL</w:t>
            </w:r>
          </w:p>
        </w:tc>
        <w:tc>
          <w:tcPr>
            <w:tcW w:w="6033" w:type="dxa"/>
          </w:tcPr>
          <w:p w14:paraId="68E2060A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装车单界面所需要的服务</w:t>
            </w:r>
          </w:p>
        </w:tc>
      </w:tr>
      <w:tr w:rsidR="006618FE" w14:paraId="752F82EA" w14:textId="77777777" w:rsidTr="006618FE">
        <w:tc>
          <w:tcPr>
            <w:tcW w:w="2263" w:type="dxa"/>
          </w:tcPr>
          <w:p w14:paraId="43DFEE13" w14:textId="172AACCC" w:rsidR="006618FE" w:rsidRPr="003D26C6" w:rsidRDefault="00D871A5" w:rsidP="00D871A5">
            <w:r>
              <w:t>T</w:t>
            </w:r>
            <w:r w:rsidR="006618FE" w:rsidRPr="003D26C6">
              <w:t>ransfer</w:t>
            </w:r>
            <w:r>
              <w:t>BL</w:t>
            </w:r>
          </w:p>
        </w:tc>
        <w:tc>
          <w:tcPr>
            <w:tcW w:w="6033" w:type="dxa"/>
          </w:tcPr>
          <w:p w14:paraId="00BD31E3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中转单界面所需要的服务</w:t>
            </w:r>
          </w:p>
        </w:tc>
      </w:tr>
      <w:tr w:rsidR="006618FE" w14:paraId="474B32C9" w14:textId="77777777" w:rsidTr="006618FE">
        <w:tc>
          <w:tcPr>
            <w:tcW w:w="2263" w:type="dxa"/>
          </w:tcPr>
          <w:p w14:paraId="3ABE46B7" w14:textId="5B8998D6" w:rsidR="006618FE" w:rsidRPr="003D26C6" w:rsidRDefault="00D871A5" w:rsidP="00D871A5">
            <w:r>
              <w:t>C</w:t>
            </w:r>
            <w:r w:rsidR="006618FE" w:rsidRPr="003D26C6">
              <w:t>ashregister</w:t>
            </w:r>
            <w:r>
              <w:t>BL</w:t>
            </w:r>
          </w:p>
        </w:tc>
        <w:tc>
          <w:tcPr>
            <w:tcW w:w="6033" w:type="dxa"/>
          </w:tcPr>
          <w:p w14:paraId="30ABBBAA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收款单界面所需要的服务</w:t>
            </w:r>
          </w:p>
        </w:tc>
      </w:tr>
      <w:tr w:rsidR="006618FE" w14:paraId="5EE1F5CE" w14:textId="77777777" w:rsidTr="006618FE">
        <w:tc>
          <w:tcPr>
            <w:tcW w:w="2263" w:type="dxa"/>
          </w:tcPr>
          <w:p w14:paraId="2AE8348B" w14:textId="734B7FE7" w:rsidR="006618FE" w:rsidRPr="003D26C6" w:rsidRDefault="00D871A5" w:rsidP="00D871A5">
            <w:r>
              <w:t>A</w:t>
            </w:r>
            <w:r w:rsidR="006618FE" w:rsidRPr="003D26C6">
              <w:t>rrival</w:t>
            </w:r>
            <w:r>
              <w:t>BL</w:t>
            </w:r>
          </w:p>
        </w:tc>
        <w:tc>
          <w:tcPr>
            <w:tcW w:w="6033" w:type="dxa"/>
          </w:tcPr>
          <w:p w14:paraId="29348513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到达</w:t>
            </w:r>
            <w:r>
              <w:rPr>
                <w:szCs w:val="21"/>
              </w:rPr>
              <w:t>单界面所需要的服务</w:t>
            </w:r>
          </w:p>
        </w:tc>
      </w:tr>
      <w:tr w:rsidR="006618FE" w14:paraId="5BAB7898" w14:textId="77777777" w:rsidTr="006618FE">
        <w:tc>
          <w:tcPr>
            <w:tcW w:w="2263" w:type="dxa"/>
          </w:tcPr>
          <w:p w14:paraId="1D9FB9C1" w14:textId="7B738D46" w:rsidR="006618FE" w:rsidRPr="003D26C6" w:rsidRDefault="00EF35AE" w:rsidP="00D871A5">
            <w:r w:rsidRPr="003D26C6">
              <w:t>E</w:t>
            </w:r>
            <w:r w:rsidR="006618FE" w:rsidRPr="003D26C6">
              <w:t>ntry</w:t>
            </w:r>
            <w:r w:rsidR="00D871A5">
              <w:t>BL</w:t>
            </w:r>
          </w:p>
        </w:tc>
        <w:tc>
          <w:tcPr>
            <w:tcW w:w="6033" w:type="dxa"/>
          </w:tcPr>
          <w:p w14:paraId="13A5D365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</w:t>
            </w:r>
            <w:r>
              <w:rPr>
                <w:szCs w:val="21"/>
              </w:rPr>
              <w:t>入库界面所需要的服务</w:t>
            </w:r>
          </w:p>
        </w:tc>
      </w:tr>
      <w:tr w:rsidR="006618FE" w14:paraId="7F922911" w14:textId="77777777" w:rsidTr="006618FE">
        <w:tc>
          <w:tcPr>
            <w:tcW w:w="2263" w:type="dxa"/>
          </w:tcPr>
          <w:p w14:paraId="5C3E542E" w14:textId="50535A7D" w:rsidR="006618FE" w:rsidRPr="003D26C6" w:rsidRDefault="00D871A5" w:rsidP="00D871A5">
            <w:r>
              <w:t>S</w:t>
            </w:r>
            <w:r w:rsidR="006618FE" w:rsidRPr="003D26C6">
              <w:t>hipment</w:t>
            </w:r>
            <w:r>
              <w:t>BL</w:t>
            </w:r>
          </w:p>
        </w:tc>
        <w:tc>
          <w:tcPr>
            <w:tcW w:w="6033" w:type="dxa"/>
          </w:tcPr>
          <w:p w14:paraId="5E30574E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</w:t>
            </w:r>
            <w:r>
              <w:rPr>
                <w:szCs w:val="21"/>
              </w:rPr>
              <w:t>出库界面所需要的服务</w:t>
            </w:r>
          </w:p>
        </w:tc>
      </w:tr>
      <w:tr w:rsidR="006618FE" w14:paraId="6CB027C3" w14:textId="77777777" w:rsidTr="006618FE">
        <w:tc>
          <w:tcPr>
            <w:tcW w:w="2263" w:type="dxa"/>
          </w:tcPr>
          <w:p w14:paraId="253E7A4C" w14:textId="73D4FBCF" w:rsidR="006618FE" w:rsidRPr="003D26C6" w:rsidRDefault="00D871A5" w:rsidP="00D871A5">
            <w:r>
              <w:t>I</w:t>
            </w:r>
            <w:r w:rsidR="006618FE" w:rsidRPr="003D26C6">
              <w:t>nventory</w:t>
            </w:r>
            <w:r>
              <w:t>BL</w:t>
            </w:r>
          </w:p>
        </w:tc>
        <w:tc>
          <w:tcPr>
            <w:tcW w:w="6033" w:type="dxa"/>
          </w:tcPr>
          <w:p w14:paraId="68E678AB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库存管理</w:t>
            </w:r>
            <w:r>
              <w:rPr>
                <w:szCs w:val="21"/>
              </w:rPr>
              <w:t>界面所</w:t>
            </w:r>
            <w:r>
              <w:rPr>
                <w:rFonts w:hint="eastAsia"/>
                <w:szCs w:val="21"/>
              </w:rPr>
              <w:t>需要</w:t>
            </w:r>
            <w:r>
              <w:rPr>
                <w:szCs w:val="21"/>
              </w:rPr>
              <w:t>的服务</w:t>
            </w:r>
          </w:p>
        </w:tc>
      </w:tr>
      <w:tr w:rsidR="006618FE" w14:paraId="1929D049" w14:textId="77777777" w:rsidTr="006618FE">
        <w:tc>
          <w:tcPr>
            <w:tcW w:w="2263" w:type="dxa"/>
          </w:tcPr>
          <w:p w14:paraId="3CF25668" w14:textId="6B5C8CA3" w:rsidR="006618FE" w:rsidRPr="003D26C6" w:rsidRDefault="00EF35AE" w:rsidP="00D871A5">
            <w:r w:rsidRPr="003D26C6">
              <w:t>F</w:t>
            </w:r>
            <w:r w:rsidR="006618FE" w:rsidRPr="003D26C6">
              <w:t>orm</w:t>
            </w:r>
            <w:r w:rsidR="00D871A5">
              <w:t>BL</w:t>
            </w:r>
          </w:p>
        </w:tc>
        <w:tc>
          <w:tcPr>
            <w:tcW w:w="6033" w:type="dxa"/>
          </w:tcPr>
          <w:p w14:paraId="37E9A348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查看报表界面所需要的服务</w:t>
            </w:r>
          </w:p>
        </w:tc>
      </w:tr>
      <w:tr w:rsidR="00D871A5" w14:paraId="7900CE3A" w14:textId="77777777" w:rsidTr="006618FE">
        <w:tc>
          <w:tcPr>
            <w:tcW w:w="2263" w:type="dxa"/>
          </w:tcPr>
          <w:p w14:paraId="013EDF3E" w14:textId="4AA9CCE3" w:rsidR="00D871A5" w:rsidRPr="003D26C6" w:rsidRDefault="00D871A5" w:rsidP="00D871A5">
            <w:r>
              <w:t>InitBillBL</w:t>
            </w:r>
          </w:p>
        </w:tc>
        <w:tc>
          <w:tcPr>
            <w:tcW w:w="6033" w:type="dxa"/>
          </w:tcPr>
          <w:p w14:paraId="6406EEB7" w14:textId="611C3DAB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期初建账界面所需要的服务</w:t>
            </w:r>
          </w:p>
        </w:tc>
      </w:tr>
      <w:tr w:rsidR="00D871A5" w14:paraId="6F7BE5BC" w14:textId="77777777" w:rsidTr="006618FE">
        <w:tc>
          <w:tcPr>
            <w:tcW w:w="2263" w:type="dxa"/>
          </w:tcPr>
          <w:p w14:paraId="29B03816" w14:textId="7F2942E5" w:rsidR="00D871A5" w:rsidRDefault="00D871A5" w:rsidP="00D871A5">
            <w:r>
              <w:rPr>
                <w:rFonts w:hint="eastAsia"/>
              </w:rPr>
              <w:t>PaymentBL</w:t>
            </w:r>
          </w:p>
        </w:tc>
        <w:tc>
          <w:tcPr>
            <w:tcW w:w="6033" w:type="dxa"/>
          </w:tcPr>
          <w:p w14:paraId="68646B79" w14:textId="2CAB75CF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付款单界面所需要的服务</w:t>
            </w:r>
          </w:p>
        </w:tc>
      </w:tr>
      <w:tr w:rsidR="006618FE" w14:paraId="23A1EDBD" w14:textId="77777777" w:rsidTr="006618FE">
        <w:tc>
          <w:tcPr>
            <w:tcW w:w="2263" w:type="dxa"/>
          </w:tcPr>
          <w:p w14:paraId="74282CCD" w14:textId="249704E3" w:rsidR="006618FE" w:rsidRPr="003D26C6" w:rsidRDefault="00D871A5" w:rsidP="00D871A5">
            <w:r>
              <w:t>M</w:t>
            </w:r>
            <w:r w:rsidR="006618FE" w:rsidRPr="003D26C6">
              <w:t>oney</w:t>
            </w:r>
            <w:r>
              <w:t>BL</w:t>
            </w:r>
          </w:p>
        </w:tc>
        <w:tc>
          <w:tcPr>
            <w:tcW w:w="6033" w:type="dxa"/>
          </w:tcPr>
          <w:p w14:paraId="444B9BB9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查看收款单和新建付款单所需要的服务</w:t>
            </w:r>
          </w:p>
        </w:tc>
      </w:tr>
      <w:tr w:rsidR="006618FE" w14:paraId="6354E577" w14:textId="77777777" w:rsidTr="006618FE">
        <w:tc>
          <w:tcPr>
            <w:tcW w:w="2263" w:type="dxa"/>
          </w:tcPr>
          <w:p w14:paraId="162A23DC" w14:textId="05585890" w:rsidR="006618FE" w:rsidRPr="003D26C6" w:rsidRDefault="00D871A5" w:rsidP="00D871A5">
            <w:r>
              <w:t>A</w:t>
            </w:r>
            <w:r w:rsidR="006618FE">
              <w:t>ccount</w:t>
            </w:r>
            <w:r>
              <w:t>BL</w:t>
            </w:r>
          </w:p>
        </w:tc>
        <w:tc>
          <w:tcPr>
            <w:tcW w:w="6033" w:type="dxa"/>
          </w:tcPr>
          <w:p w14:paraId="69AE6B3D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银行账户操作所需要的服务</w:t>
            </w:r>
          </w:p>
        </w:tc>
      </w:tr>
      <w:tr w:rsidR="006618FE" w14:paraId="2F2CF384" w14:textId="77777777" w:rsidTr="006618FE">
        <w:tc>
          <w:tcPr>
            <w:tcW w:w="2263" w:type="dxa"/>
          </w:tcPr>
          <w:p w14:paraId="4AF3EC0F" w14:textId="0E4C3266" w:rsidR="006618FE" w:rsidRPr="003D26C6" w:rsidRDefault="00EF35AE" w:rsidP="00D871A5">
            <w:r w:rsidRPr="003D26C6">
              <w:t>T</w:t>
            </w:r>
            <w:r w:rsidR="006618FE" w:rsidRPr="003D26C6">
              <w:t>ruck</w:t>
            </w:r>
            <w:r w:rsidR="00D871A5">
              <w:t>BL</w:t>
            </w:r>
          </w:p>
        </w:tc>
        <w:tc>
          <w:tcPr>
            <w:tcW w:w="6033" w:type="dxa"/>
          </w:tcPr>
          <w:p w14:paraId="0AB3CF86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车辆信息管理界面所需要的服务</w:t>
            </w:r>
          </w:p>
        </w:tc>
      </w:tr>
      <w:tr w:rsidR="006618FE" w14:paraId="77D56EB2" w14:textId="77777777" w:rsidTr="006618FE">
        <w:tc>
          <w:tcPr>
            <w:tcW w:w="2263" w:type="dxa"/>
          </w:tcPr>
          <w:p w14:paraId="6A86CC64" w14:textId="2FD30F63" w:rsidR="006618FE" w:rsidRPr="003D26C6" w:rsidRDefault="00D871A5" w:rsidP="00D871A5">
            <w:r>
              <w:t>M</w:t>
            </w:r>
            <w:r w:rsidR="006618FE" w:rsidRPr="003D26C6">
              <w:t>anage</w:t>
            </w:r>
            <w:r>
              <w:t>BL</w:t>
            </w:r>
          </w:p>
        </w:tc>
        <w:tc>
          <w:tcPr>
            <w:tcW w:w="6033" w:type="dxa"/>
          </w:tcPr>
          <w:p w14:paraId="505C166F" w14:textId="24EC90D0" w:rsidR="006618FE" w:rsidRDefault="006618FE" w:rsidP="009B0120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总经理进行人员策略管理界面所需要的服务</w:t>
            </w:r>
          </w:p>
        </w:tc>
      </w:tr>
      <w:tr w:rsidR="00D871A5" w14:paraId="4A1AEAC1" w14:textId="77777777" w:rsidTr="006618FE">
        <w:tc>
          <w:tcPr>
            <w:tcW w:w="2263" w:type="dxa"/>
          </w:tcPr>
          <w:p w14:paraId="227BDA7D" w14:textId="05ACDC7D" w:rsidR="00D871A5" w:rsidRDefault="00D871A5" w:rsidP="00D871A5">
            <w:r>
              <w:rPr>
                <w:rFonts w:hint="eastAsia"/>
              </w:rPr>
              <w:t>StrategyBL</w:t>
            </w:r>
          </w:p>
        </w:tc>
        <w:tc>
          <w:tcPr>
            <w:tcW w:w="6033" w:type="dxa"/>
          </w:tcPr>
          <w:p w14:paraId="0479A77C" w14:textId="3B76C885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总经理进行业务策略制定界面所需要的服务</w:t>
            </w:r>
          </w:p>
        </w:tc>
      </w:tr>
      <w:tr w:rsidR="00D871A5" w14:paraId="7C991E8B" w14:textId="77777777" w:rsidTr="006618FE">
        <w:tc>
          <w:tcPr>
            <w:tcW w:w="2263" w:type="dxa"/>
          </w:tcPr>
          <w:p w14:paraId="4DF1B114" w14:textId="1935C424" w:rsidR="00D871A5" w:rsidRDefault="00D871A5" w:rsidP="00D871A5">
            <w:r>
              <w:rPr>
                <w:rFonts w:hint="eastAsia"/>
              </w:rPr>
              <w:t>SalaryBL</w:t>
            </w:r>
          </w:p>
        </w:tc>
        <w:tc>
          <w:tcPr>
            <w:tcW w:w="6033" w:type="dxa"/>
          </w:tcPr>
          <w:p w14:paraId="4C232D99" w14:textId="707FE8ED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总经理进行薪水策略制定界面所需要的服务</w:t>
            </w:r>
          </w:p>
        </w:tc>
      </w:tr>
      <w:tr w:rsidR="006618FE" w14:paraId="24CE5F45" w14:textId="77777777" w:rsidTr="006618FE">
        <w:tc>
          <w:tcPr>
            <w:tcW w:w="2263" w:type="dxa"/>
          </w:tcPr>
          <w:p w14:paraId="5204A2B7" w14:textId="07D6AF70" w:rsidR="006618FE" w:rsidRPr="003D26C6" w:rsidRDefault="00D871A5" w:rsidP="00D871A5">
            <w:r>
              <w:t>A</w:t>
            </w:r>
            <w:r w:rsidR="006618FE" w:rsidRPr="003D26C6">
              <w:t>dmin</w:t>
            </w:r>
            <w:r w:rsidR="004102CC">
              <w:t>B</w:t>
            </w:r>
            <w:r>
              <w:t>L</w:t>
            </w:r>
          </w:p>
        </w:tc>
        <w:tc>
          <w:tcPr>
            <w:tcW w:w="6033" w:type="dxa"/>
          </w:tcPr>
          <w:p w14:paraId="16E330A8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管理员界面所需要的服务</w:t>
            </w:r>
          </w:p>
        </w:tc>
      </w:tr>
      <w:tr w:rsidR="006618FE" w14:paraId="39FA1616" w14:textId="77777777" w:rsidTr="006618FE">
        <w:tc>
          <w:tcPr>
            <w:tcW w:w="2263" w:type="dxa"/>
          </w:tcPr>
          <w:p w14:paraId="1C29A36C" w14:textId="2F041B19" w:rsidR="006618FE" w:rsidRPr="003D26C6" w:rsidRDefault="00D871A5" w:rsidP="00D871A5">
            <w:r>
              <w:t>A</w:t>
            </w:r>
            <w:r w:rsidR="006618FE" w:rsidRPr="003D26C6">
              <w:t>pprove</w:t>
            </w:r>
            <w:r>
              <w:t>BL</w:t>
            </w:r>
          </w:p>
        </w:tc>
        <w:tc>
          <w:tcPr>
            <w:tcW w:w="6033" w:type="dxa"/>
          </w:tcPr>
          <w:p w14:paraId="046F3969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总经理审批单据所需要的服务</w:t>
            </w:r>
          </w:p>
        </w:tc>
      </w:tr>
      <w:tr w:rsidR="00D871A5" w14:paraId="5A73DE42" w14:textId="77777777" w:rsidTr="006618FE">
        <w:tc>
          <w:tcPr>
            <w:tcW w:w="2263" w:type="dxa"/>
          </w:tcPr>
          <w:p w14:paraId="348D9AED" w14:textId="2A227966" w:rsidR="00D871A5" w:rsidRDefault="00D871A5" w:rsidP="00D871A5">
            <w:r>
              <w:rPr>
                <w:rFonts w:hint="eastAsia"/>
              </w:rPr>
              <w:t>InstitutionBL</w:t>
            </w:r>
          </w:p>
        </w:tc>
        <w:tc>
          <w:tcPr>
            <w:tcW w:w="6033" w:type="dxa"/>
          </w:tcPr>
          <w:p w14:paraId="377D3C02" w14:textId="05993C62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总经理进行机构管理界面所需要的服务</w:t>
            </w:r>
          </w:p>
        </w:tc>
      </w:tr>
      <w:tr w:rsidR="006618FE" w14:paraId="07E4635F" w14:textId="77777777" w:rsidTr="006618FE">
        <w:tc>
          <w:tcPr>
            <w:tcW w:w="2263" w:type="dxa"/>
          </w:tcPr>
          <w:p w14:paraId="4A2E1286" w14:textId="20B7B711" w:rsidR="006618FE" w:rsidRPr="003D26C6" w:rsidRDefault="00D871A5" w:rsidP="006618FE">
            <w:r>
              <w:t>LogBL</w:t>
            </w:r>
          </w:p>
        </w:tc>
        <w:tc>
          <w:tcPr>
            <w:tcW w:w="6033" w:type="dxa"/>
          </w:tcPr>
          <w:p w14:paraId="648971EC" w14:textId="77777777" w:rsidR="006618FE" w:rsidRDefault="006618FE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查看操作日志界面所需要的服务</w:t>
            </w:r>
          </w:p>
        </w:tc>
      </w:tr>
      <w:tr w:rsidR="00D871A5" w14:paraId="2D8366E6" w14:textId="77777777" w:rsidTr="006618FE">
        <w:tc>
          <w:tcPr>
            <w:tcW w:w="2263" w:type="dxa"/>
          </w:tcPr>
          <w:p w14:paraId="7D86E93B" w14:textId="6788E3C1" w:rsidR="00D871A5" w:rsidRDefault="00D871A5" w:rsidP="00D871A5">
            <w:r>
              <w:t xml:space="preserve">DriverBL </w:t>
            </w:r>
          </w:p>
        </w:tc>
        <w:tc>
          <w:tcPr>
            <w:tcW w:w="6033" w:type="dxa"/>
          </w:tcPr>
          <w:p w14:paraId="3BAE6C74" w14:textId="56C6D52A" w:rsidR="00D871A5" w:rsidRDefault="00D871A5" w:rsidP="006618FE">
            <w:pPr>
              <w:tabs>
                <w:tab w:val="left" w:pos="1052"/>
              </w:tabs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负责实现与</w:t>
            </w:r>
            <w:r w:rsidR="009B0120">
              <w:rPr>
                <w:rFonts w:hint="eastAsia"/>
                <w:szCs w:val="21"/>
              </w:rPr>
              <w:t>司机信息管理界面所需要的服务</w:t>
            </w:r>
          </w:p>
        </w:tc>
      </w:tr>
    </w:tbl>
    <w:p w14:paraId="5FC4F7EB" w14:textId="77777777" w:rsidR="006618FE" w:rsidRPr="003B5262" w:rsidRDefault="006618FE" w:rsidP="006618FE">
      <w:pPr>
        <w:rPr>
          <w:rFonts w:asciiTheme="majorEastAsia" w:eastAsiaTheme="majorEastAsia" w:hAnsiTheme="majorEastAsia"/>
          <w:b/>
          <w:bCs/>
          <w:szCs w:val="21"/>
        </w:rPr>
      </w:pPr>
      <w:r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3B5262">
        <w:rPr>
          <w:rFonts w:asciiTheme="majorEastAsia" w:eastAsiaTheme="majorEastAsia" w:hAnsiTheme="majorEastAsia"/>
          <w:b/>
          <w:bCs/>
          <w:szCs w:val="21"/>
        </w:rPr>
        <w:t>5</w:t>
      </w:r>
      <w:r w:rsidRPr="003B5262">
        <w:rPr>
          <w:rFonts w:asciiTheme="majorEastAsia" w:eastAsiaTheme="majorEastAsia" w:hAnsiTheme="majorEastAsia" w:hint="eastAsia"/>
          <w:b/>
          <w:bCs/>
          <w:szCs w:val="21"/>
        </w:rPr>
        <w:t>.3</w:t>
      </w:r>
      <w:r w:rsidRPr="003B5262">
        <w:rPr>
          <w:rFonts w:asciiTheme="majorEastAsia" w:eastAsiaTheme="majorEastAsia" w:hAnsiTheme="majorEastAsia"/>
          <w:b/>
          <w:bCs/>
          <w:szCs w:val="21"/>
        </w:rPr>
        <w:t>.2</w:t>
      </w:r>
      <w:r w:rsidRPr="003B5262">
        <w:rPr>
          <w:rFonts w:asciiTheme="majorEastAsia" w:eastAsiaTheme="majorEastAsia" w:hAnsiTheme="majorEastAsia" w:hint="eastAsia"/>
          <w:b/>
          <w:bCs/>
          <w:szCs w:val="21"/>
        </w:rPr>
        <w:t>业务逻辑层模块的接口规范</w:t>
      </w:r>
    </w:p>
    <w:p w14:paraId="2267EC5B" w14:textId="52B3301F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lastRenderedPageBreak/>
        <w:t xml:space="preserve">表9  </w:t>
      </w:r>
      <w:r w:rsidR="00EF35AE">
        <w:rPr>
          <w:rFonts w:hint="eastAsia"/>
          <w:b/>
        </w:rPr>
        <w:t>logistics</w:t>
      </w:r>
      <w:r w:rsidRPr="00234D23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2124"/>
        <w:gridCol w:w="3483"/>
      </w:tblGrid>
      <w:tr w:rsidR="006618FE" w14:paraId="3161345E" w14:textId="77777777" w:rsidTr="0010511E">
        <w:tc>
          <w:tcPr>
            <w:tcW w:w="8296" w:type="dxa"/>
            <w:gridSpan w:val="3"/>
          </w:tcPr>
          <w:p w14:paraId="07E32DD0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3FB5DBC8" w14:textId="77777777" w:rsidTr="0010511E">
        <w:tc>
          <w:tcPr>
            <w:tcW w:w="2689" w:type="dxa"/>
            <w:vMerge w:val="restart"/>
          </w:tcPr>
          <w:p w14:paraId="7922CFA3" w14:textId="51256556" w:rsidR="006618FE" w:rsidRDefault="00EF35AE" w:rsidP="00EF35A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</w:t>
            </w:r>
            <w:r w:rsidR="004C33C0">
              <w:rPr>
                <w:rFonts w:asciiTheme="majorEastAsia" w:eastAsiaTheme="majorEastAsia" w:hAnsiTheme="majorEastAsia"/>
                <w:b/>
                <w:szCs w:val="21"/>
              </w:rPr>
              <w:t>.</w:t>
            </w:r>
            <w:r w:rsidR="009A729B"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2124" w:type="dxa"/>
          </w:tcPr>
          <w:p w14:paraId="4784AA15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3483" w:type="dxa"/>
          </w:tcPr>
          <w:p w14:paraId="477DC9DC" w14:textId="1056CC36" w:rsidR="006618FE" w:rsidRDefault="0010511E" w:rsidP="0010511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 w:rsidR="009A729B" w:rsidRPr="009A729B">
              <w:rPr>
                <w:rFonts w:asciiTheme="majorEastAsia" w:eastAsiaTheme="majorEastAsia" w:hAnsiTheme="majorEastAsia"/>
                <w:b/>
                <w:szCs w:val="21"/>
              </w:rPr>
              <w:t>List&lt;LogisticsVO&gt; getLogisticsList</w:t>
            </w:r>
            <w:r w:rsidR="009A729B">
              <w:rPr>
                <w:rFonts w:asciiTheme="majorEastAsia" w:eastAsiaTheme="majorEastAsia" w:hAnsiTheme="majorEastAsia"/>
                <w:b/>
                <w:szCs w:val="21"/>
              </w:rPr>
              <w:t xml:space="preserve">(String </w:t>
            </w:r>
            <w:r w:rsidR="009A729B" w:rsidRPr="009A729B">
              <w:rPr>
                <w:rFonts w:asciiTheme="majorEastAsia" w:eastAsiaTheme="majorEastAsia" w:hAnsiTheme="majorEastAsia"/>
                <w:b/>
                <w:szCs w:val="21"/>
              </w:rPr>
              <w:t>id) throws RemoteException;</w:t>
            </w:r>
          </w:p>
        </w:tc>
      </w:tr>
      <w:tr w:rsidR="006618FE" w14:paraId="0B2976A0" w14:textId="77777777" w:rsidTr="0010511E">
        <w:tc>
          <w:tcPr>
            <w:tcW w:w="2689" w:type="dxa"/>
            <w:vMerge/>
          </w:tcPr>
          <w:p w14:paraId="3EBD5FD9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0212D9A8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3483" w:type="dxa"/>
          </w:tcPr>
          <w:p w14:paraId="2834C2FF" w14:textId="30E3CA0C" w:rsidR="006618FE" w:rsidRDefault="004C33C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快递单号符合输入规则</w:t>
            </w:r>
          </w:p>
        </w:tc>
      </w:tr>
      <w:tr w:rsidR="006618FE" w14:paraId="083AAFC5" w14:textId="77777777" w:rsidTr="0010511E">
        <w:tc>
          <w:tcPr>
            <w:tcW w:w="2689" w:type="dxa"/>
            <w:vMerge/>
          </w:tcPr>
          <w:p w14:paraId="50B89544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544333EF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3483" w:type="dxa"/>
          </w:tcPr>
          <w:p w14:paraId="312C36AF" w14:textId="137890D1" w:rsidR="006618FE" w:rsidRDefault="009A729B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开始记录新的快递单的物流信息</w:t>
            </w:r>
          </w:p>
        </w:tc>
      </w:tr>
      <w:tr w:rsidR="00EF35AE" w14:paraId="16EE0182" w14:textId="77777777" w:rsidTr="0010511E">
        <w:tc>
          <w:tcPr>
            <w:tcW w:w="2689" w:type="dxa"/>
          </w:tcPr>
          <w:p w14:paraId="389B04BE" w14:textId="18E663B8" w:rsidR="00EF35AE" w:rsidRDefault="00EF35AE" w:rsidP="009A729B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.update</w:t>
            </w:r>
          </w:p>
        </w:tc>
        <w:tc>
          <w:tcPr>
            <w:tcW w:w="2124" w:type="dxa"/>
          </w:tcPr>
          <w:p w14:paraId="2E11D0C1" w14:textId="4CB3C139" w:rsidR="00EF35AE" w:rsidRDefault="00EF35A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3483" w:type="dxa"/>
          </w:tcPr>
          <w:p w14:paraId="4E75C406" w14:textId="6D402A59" w:rsidR="00EF35AE" w:rsidRDefault="00EF35AE" w:rsidP="0010511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 xml:space="preserve"> </w:t>
            </w:r>
            <w:r w:rsidR="0010511E">
              <w:rPr>
                <w:rFonts w:asciiTheme="majorEastAsia" w:eastAsiaTheme="majorEastAsia" w:hAnsiTheme="majorEastAsia"/>
                <w:b/>
                <w:szCs w:val="21"/>
              </w:rPr>
              <w:t>String 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String id</w:t>
            </w:r>
            <w:r w:rsidR="0010511E">
              <w:rPr>
                <w:rFonts w:asciiTheme="majorEastAsia" w:eastAsiaTheme="majorEastAsia" w:hAnsiTheme="majorEastAsia"/>
                <w:b/>
                <w:szCs w:val="21"/>
              </w:rPr>
              <w:t>，</w:t>
            </w:r>
            <w:r w:rsidR="0010511E">
              <w:rPr>
                <w:rFonts w:asciiTheme="majorEastAsia" w:eastAsiaTheme="majorEastAsia" w:hAnsiTheme="majorEastAsia" w:hint="eastAsia"/>
                <w:b/>
                <w:szCs w:val="21"/>
              </w:rPr>
              <w:t>String</w:t>
            </w:r>
            <w:r w:rsidR="0010511E">
              <w:rPr>
                <w:rFonts w:asciiTheme="majorEastAsia" w:eastAsiaTheme="majorEastAsia" w:hAnsiTheme="majorEastAsia"/>
                <w:b/>
                <w:szCs w:val="21"/>
              </w:rPr>
              <w:t xml:space="preserve"> messag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</w:p>
        </w:tc>
      </w:tr>
      <w:tr w:rsidR="0010511E" w14:paraId="059D3B59" w14:textId="77777777" w:rsidTr="0010511E">
        <w:tc>
          <w:tcPr>
            <w:tcW w:w="2689" w:type="dxa"/>
          </w:tcPr>
          <w:p w14:paraId="469FC7E0" w14:textId="77777777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7AC3C259" w14:textId="67782BE7" w:rsidR="0010511E" w:rsidRDefault="0010511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前置条件</w:t>
            </w:r>
          </w:p>
        </w:tc>
        <w:tc>
          <w:tcPr>
            <w:tcW w:w="3483" w:type="dxa"/>
          </w:tcPr>
          <w:p w14:paraId="4303D8B4" w14:textId="08393D33" w:rsidR="0010511E" w:rsidRDefault="0010511E" w:rsidP="0010511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物流信息更新时</w:t>
            </w:r>
          </w:p>
        </w:tc>
      </w:tr>
      <w:tr w:rsidR="0010511E" w14:paraId="70A6661D" w14:textId="77777777" w:rsidTr="0010511E">
        <w:tc>
          <w:tcPr>
            <w:tcW w:w="2689" w:type="dxa"/>
          </w:tcPr>
          <w:p w14:paraId="76C3AC36" w14:textId="77777777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4BB27E3D" w14:textId="16ED7FCF" w:rsidR="0010511E" w:rsidRDefault="0010511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后置条件</w:t>
            </w:r>
          </w:p>
        </w:tc>
        <w:tc>
          <w:tcPr>
            <w:tcW w:w="3483" w:type="dxa"/>
          </w:tcPr>
          <w:p w14:paraId="19A1D649" w14:textId="304CD71B" w:rsidR="0010511E" w:rsidRDefault="0010511E" w:rsidP="0010511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传入的快递单号更新物流信息</w:t>
            </w:r>
          </w:p>
        </w:tc>
      </w:tr>
      <w:tr w:rsidR="0010511E" w14:paraId="245BF1F9" w14:textId="77777777" w:rsidTr="0010511E">
        <w:tc>
          <w:tcPr>
            <w:tcW w:w="2689" w:type="dxa"/>
          </w:tcPr>
          <w:p w14:paraId="22DCDF17" w14:textId="7956DA6F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2124" w:type="dxa"/>
          </w:tcPr>
          <w:p w14:paraId="0E6743A9" w14:textId="00B18F57" w:rsidR="0010511E" w:rsidRDefault="0010511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3483" w:type="dxa"/>
          </w:tcPr>
          <w:p w14:paraId="2A9B56C1" w14:textId="19D5611D" w:rsidR="0010511E" w:rsidRDefault="00C76E8B" w:rsidP="00C76E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logisticsVO find(String id)</w:t>
            </w:r>
          </w:p>
        </w:tc>
      </w:tr>
      <w:tr w:rsidR="0010511E" w14:paraId="6A8EFA8E" w14:textId="77777777" w:rsidTr="0010511E">
        <w:tc>
          <w:tcPr>
            <w:tcW w:w="2689" w:type="dxa"/>
          </w:tcPr>
          <w:p w14:paraId="4239929F" w14:textId="13E21FB3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35BABBDF" w14:textId="3874B287" w:rsidR="0010511E" w:rsidRDefault="0010511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前置条件</w:t>
            </w:r>
          </w:p>
        </w:tc>
        <w:tc>
          <w:tcPr>
            <w:tcW w:w="3483" w:type="dxa"/>
          </w:tcPr>
          <w:p w14:paraId="57C6393F" w14:textId="7A78FC02" w:rsidR="0010511E" w:rsidRDefault="00C76E8B" w:rsidP="0010511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10511E" w14:paraId="52B01CA9" w14:textId="77777777" w:rsidTr="0010511E">
        <w:tc>
          <w:tcPr>
            <w:tcW w:w="2689" w:type="dxa"/>
          </w:tcPr>
          <w:p w14:paraId="2940D2E7" w14:textId="77777777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2124" w:type="dxa"/>
          </w:tcPr>
          <w:p w14:paraId="36E7A1EA" w14:textId="5BD791D8" w:rsidR="0010511E" w:rsidRDefault="0010511E" w:rsidP="005D2A0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3483" w:type="dxa"/>
          </w:tcPr>
          <w:p w14:paraId="6F3B581C" w14:textId="0ECA9492" w:rsidR="0010511E" w:rsidRDefault="00C76E8B" w:rsidP="0010511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返回一个对应该编号的快递单的物流信息的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VO</w:t>
            </w:r>
          </w:p>
        </w:tc>
      </w:tr>
      <w:tr w:rsidR="0010511E" w14:paraId="28C5F7B0" w14:textId="77777777" w:rsidTr="0010511E">
        <w:tc>
          <w:tcPr>
            <w:tcW w:w="8296" w:type="dxa"/>
            <w:gridSpan w:val="3"/>
          </w:tcPr>
          <w:p w14:paraId="28498D7F" w14:textId="65CB41E9" w:rsidR="0010511E" w:rsidRDefault="0010511E" w:rsidP="0010511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10511E" w14:paraId="5D3E4C32" w14:textId="77777777" w:rsidTr="0010511E">
        <w:tc>
          <w:tcPr>
            <w:tcW w:w="2689" w:type="dxa"/>
          </w:tcPr>
          <w:p w14:paraId="43BC9E36" w14:textId="77777777" w:rsidR="0010511E" w:rsidRPr="007E2244" w:rsidRDefault="0010511E" w:rsidP="0010511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360E4A1F" w14:textId="77777777" w:rsidR="0010511E" w:rsidRDefault="0010511E" w:rsidP="0010511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10511E" w14:paraId="0C84088A" w14:textId="77777777" w:rsidTr="0010511E">
        <w:tc>
          <w:tcPr>
            <w:tcW w:w="2689" w:type="dxa"/>
          </w:tcPr>
          <w:p w14:paraId="39FDF833" w14:textId="62896B09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</w:t>
            </w:r>
            <w:r>
              <w:rPr>
                <w:b/>
              </w:rPr>
              <w:t>.fin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String i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)</w:t>
            </w:r>
          </w:p>
        </w:tc>
        <w:tc>
          <w:tcPr>
            <w:tcW w:w="5607" w:type="dxa"/>
            <w:gridSpan w:val="2"/>
          </w:tcPr>
          <w:p w14:paraId="5F2794CB" w14:textId="31FD2395" w:rsidR="0010511E" w:rsidRPr="004C33C0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按ID进行查找返回相应的LogisticsPO结果</w:t>
            </w:r>
          </w:p>
        </w:tc>
      </w:tr>
      <w:tr w:rsidR="0010511E" w14:paraId="646B71F5" w14:textId="77777777" w:rsidTr="0010511E">
        <w:tc>
          <w:tcPr>
            <w:tcW w:w="2689" w:type="dxa"/>
          </w:tcPr>
          <w:p w14:paraId="3794DD5F" w14:textId="33E7EEE6" w:rsidR="0010511E" w:rsidRDefault="0010511E" w:rsidP="0010511E">
            <w:pPr>
              <w:rPr>
                <w:b/>
              </w:rPr>
            </w:pPr>
            <w:r>
              <w:rPr>
                <w:rFonts w:hint="eastAsia"/>
                <w:b/>
              </w:rPr>
              <w:t>LogisticsDataService.update(</w:t>
            </w:r>
            <w:r>
              <w:rPr>
                <w:b/>
              </w:rPr>
              <w:t>LogisticsPO po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5607" w:type="dxa"/>
            <w:gridSpan w:val="2"/>
          </w:tcPr>
          <w:p w14:paraId="64FD4C78" w14:textId="63FBC2DF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更新一个logisticsPO</w:t>
            </w:r>
          </w:p>
        </w:tc>
      </w:tr>
      <w:tr w:rsidR="00C76E8B" w14:paraId="01108AD0" w14:textId="77777777" w:rsidTr="0010511E">
        <w:tc>
          <w:tcPr>
            <w:tcW w:w="2689" w:type="dxa"/>
          </w:tcPr>
          <w:p w14:paraId="640E4AEE" w14:textId="6D3E109A" w:rsidR="00C76E8B" w:rsidRDefault="00C76E8B" w:rsidP="0010511E">
            <w:pPr>
              <w:rPr>
                <w:b/>
              </w:rPr>
            </w:pPr>
            <w:r>
              <w:rPr>
                <w:rFonts w:hint="eastAsia"/>
                <w:b/>
              </w:rPr>
              <w:t>LogisticsDataService.getLogistics</w:t>
            </w:r>
            <w:r>
              <w:rPr>
                <w:b/>
              </w:rPr>
              <w:t>List</w:t>
            </w:r>
          </w:p>
        </w:tc>
        <w:tc>
          <w:tcPr>
            <w:tcW w:w="5607" w:type="dxa"/>
            <w:gridSpan w:val="2"/>
          </w:tcPr>
          <w:p w14:paraId="135D65A1" w14:textId="11B922BB" w:rsidR="00C76E8B" w:rsidRDefault="00C76E8B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将数据层的物流信息的列表获取到</w:t>
            </w:r>
          </w:p>
        </w:tc>
      </w:tr>
    </w:tbl>
    <w:p w14:paraId="28EFB4FF" w14:textId="77777777" w:rsidR="006618FE" w:rsidRDefault="006618FE" w:rsidP="006618FE">
      <w:pPr>
        <w:jc w:val="center"/>
        <w:rPr>
          <w:rFonts w:asciiTheme="majorEastAsia" w:eastAsiaTheme="majorEastAsia" w:hAnsiTheme="majorEastAsia"/>
          <w:b/>
          <w:szCs w:val="21"/>
        </w:rPr>
      </w:pPr>
    </w:p>
    <w:p w14:paraId="0EFF5443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0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</w:t>
      </w:r>
      <w:r>
        <w:rPr>
          <w:rFonts w:hint="eastAsia"/>
          <w:b/>
        </w:rPr>
        <w:t>login</w:t>
      </w:r>
      <w:r w:rsidRPr="00234D23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122"/>
        <w:gridCol w:w="5305"/>
      </w:tblGrid>
      <w:tr w:rsidR="006618FE" w14:paraId="442535AE" w14:textId="77777777" w:rsidTr="006618FE">
        <w:tc>
          <w:tcPr>
            <w:tcW w:w="8296" w:type="dxa"/>
            <w:gridSpan w:val="3"/>
          </w:tcPr>
          <w:p w14:paraId="7450359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333C15F2" w14:textId="77777777" w:rsidTr="00455273">
        <w:tc>
          <w:tcPr>
            <w:tcW w:w="1555" w:type="dxa"/>
            <w:vMerge w:val="restart"/>
          </w:tcPr>
          <w:p w14:paraId="62891ADE" w14:textId="77777777" w:rsidR="006618FE" w:rsidRDefault="00455273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Login.login</w:t>
            </w:r>
          </w:p>
        </w:tc>
        <w:tc>
          <w:tcPr>
            <w:tcW w:w="1134" w:type="dxa"/>
          </w:tcPr>
          <w:p w14:paraId="40D89B81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5607" w:type="dxa"/>
          </w:tcPr>
          <w:p w14:paraId="50D26A12" w14:textId="7B7FE90E" w:rsidR="006618FE" w:rsidRPr="005D2A0D" w:rsidRDefault="009A729B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/>
                <w:b/>
                <w:bCs/>
                <w:szCs w:val="21"/>
              </w:rPr>
              <w:t>public boolean login(String id,String password) throws RemoteException;</w:t>
            </w:r>
          </w:p>
        </w:tc>
      </w:tr>
      <w:tr w:rsidR="006618FE" w14:paraId="503A0B28" w14:textId="77777777" w:rsidTr="00455273">
        <w:tc>
          <w:tcPr>
            <w:tcW w:w="1555" w:type="dxa"/>
            <w:vMerge/>
          </w:tcPr>
          <w:p w14:paraId="2322C3DA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7C03AFF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5607" w:type="dxa"/>
          </w:tcPr>
          <w:p w14:paraId="74A3EFF9" w14:textId="77777777" w:rsidR="006618FE" w:rsidRPr="005D2A0D" w:rsidRDefault="00455273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password</w:t>
            </w:r>
            <w:r w:rsidRPr="005D2A0D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 和</w:t>
            </w: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 xml:space="preserve"> id</w:t>
            </w:r>
            <w:r w:rsidRPr="005D2A0D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 符合输入规则</w:t>
            </w:r>
          </w:p>
        </w:tc>
      </w:tr>
      <w:tr w:rsidR="006618FE" w14:paraId="2E515103" w14:textId="77777777" w:rsidTr="00455273">
        <w:tc>
          <w:tcPr>
            <w:tcW w:w="1555" w:type="dxa"/>
            <w:vMerge/>
          </w:tcPr>
          <w:p w14:paraId="5DCAE65B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BF40F51" w14:textId="77777777" w:rsidR="006618FE" w:rsidRPr="005D2A0D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5607" w:type="dxa"/>
          </w:tcPr>
          <w:p w14:paraId="6CFC8398" w14:textId="77777777" w:rsidR="006618FE" w:rsidRPr="005D2A0D" w:rsidRDefault="00455273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/>
                <w:b/>
                <w:bCs/>
                <w:szCs w:val="21"/>
              </w:rPr>
              <w:t>查找是否存在相应的</w:t>
            </w: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</w:t>
            </w:r>
            <w:r w:rsidR="00DE708E"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，根据输入的password返回登录的验证结果</w:t>
            </w:r>
          </w:p>
        </w:tc>
      </w:tr>
      <w:tr w:rsidR="006618FE" w14:paraId="39C5613E" w14:textId="77777777" w:rsidTr="006618FE">
        <w:tc>
          <w:tcPr>
            <w:tcW w:w="8296" w:type="dxa"/>
            <w:gridSpan w:val="3"/>
          </w:tcPr>
          <w:p w14:paraId="009D9E0F" w14:textId="77777777" w:rsidR="006618FE" w:rsidRDefault="00DE708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</w:t>
            </w:r>
            <w:r w:rsidR="006618FE">
              <w:rPr>
                <w:rFonts w:asciiTheme="majorEastAsia" w:eastAsiaTheme="majorEastAsia" w:hAnsiTheme="majorEastAsia" w:hint="eastAsia"/>
                <w:b/>
                <w:szCs w:val="21"/>
              </w:rPr>
              <w:t>口）</w:t>
            </w:r>
          </w:p>
        </w:tc>
      </w:tr>
      <w:tr w:rsidR="006618FE" w14:paraId="7BA6B2F2" w14:textId="77777777" w:rsidTr="006618FE">
        <w:tc>
          <w:tcPr>
            <w:tcW w:w="2689" w:type="dxa"/>
            <w:gridSpan w:val="2"/>
          </w:tcPr>
          <w:p w14:paraId="64305F6A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</w:tcPr>
          <w:p w14:paraId="2EC94D4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5D2A0D" w14:paraId="4B63F7A6" w14:textId="77777777" w:rsidTr="006618FE">
        <w:tc>
          <w:tcPr>
            <w:tcW w:w="2689" w:type="dxa"/>
            <w:gridSpan w:val="2"/>
          </w:tcPr>
          <w:p w14:paraId="1E7D963E" w14:textId="0C721632" w:rsidR="005D2A0D" w:rsidRPr="005D2A0D" w:rsidRDefault="005D2A0D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Log</w:t>
            </w:r>
            <w:r w:rsidRPr="005D2A0D">
              <w:rPr>
                <w:rFonts w:asciiTheme="majorEastAsia" w:eastAsiaTheme="majorEastAsia" w:hAnsiTheme="majorEastAsia"/>
                <w:b/>
                <w:bCs/>
                <w:szCs w:val="21"/>
              </w:rPr>
              <w:t>DataSerivice.add(LogPO po)</w:t>
            </w:r>
          </w:p>
        </w:tc>
        <w:tc>
          <w:tcPr>
            <w:tcW w:w="5607" w:type="dxa"/>
          </w:tcPr>
          <w:p w14:paraId="52F99207" w14:textId="2317CCA1" w:rsidR="005D2A0D" w:rsidRPr="005D2A0D" w:rsidRDefault="005D2A0D" w:rsidP="005D2A0D">
            <w:pPr>
              <w:rPr>
                <w:b/>
                <w:bCs/>
              </w:rPr>
            </w:pPr>
            <w:r w:rsidRPr="005D2A0D">
              <w:rPr>
                <w:b/>
                <w:bCs/>
              </w:rPr>
              <w:t>增加一条</w:t>
            </w:r>
            <w:r w:rsidRPr="005D2A0D">
              <w:rPr>
                <w:b/>
                <w:bCs/>
              </w:rPr>
              <w:t>log</w:t>
            </w:r>
            <w:r w:rsidRPr="005D2A0D">
              <w:rPr>
                <w:b/>
                <w:bCs/>
              </w:rPr>
              <w:t>信息</w:t>
            </w:r>
            <w:r w:rsidR="00CA256D">
              <w:rPr>
                <w:b/>
                <w:bCs/>
              </w:rPr>
              <w:t>，并更新对应的</w:t>
            </w:r>
            <w:r w:rsidR="00CA256D">
              <w:rPr>
                <w:rFonts w:hint="eastAsia"/>
                <w:b/>
                <w:bCs/>
              </w:rPr>
              <w:t>TXT</w:t>
            </w:r>
            <w:r w:rsidR="00CA256D">
              <w:rPr>
                <w:rFonts w:hint="eastAsia"/>
                <w:b/>
                <w:bCs/>
              </w:rPr>
              <w:t>文件</w:t>
            </w:r>
          </w:p>
        </w:tc>
      </w:tr>
      <w:tr w:rsidR="006618FE" w14:paraId="0B9D2FDE" w14:textId="77777777" w:rsidTr="006618FE">
        <w:tc>
          <w:tcPr>
            <w:tcW w:w="2689" w:type="dxa"/>
            <w:gridSpan w:val="2"/>
          </w:tcPr>
          <w:p w14:paraId="452BEE6B" w14:textId="61645FBE" w:rsidR="006618FE" w:rsidRPr="005D2A0D" w:rsidRDefault="00F043F1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b/>
                <w:bCs/>
              </w:rPr>
              <w:t>UserDataService.find</w:t>
            </w:r>
            <w:r w:rsidR="00A20DE7" w:rsidRPr="005D2A0D">
              <w:rPr>
                <w:b/>
                <w:bCs/>
              </w:rPr>
              <w:t>(long id)</w:t>
            </w:r>
          </w:p>
        </w:tc>
        <w:tc>
          <w:tcPr>
            <w:tcW w:w="5607" w:type="dxa"/>
          </w:tcPr>
          <w:p w14:paraId="41664621" w14:textId="7655F1B7" w:rsidR="006618FE" w:rsidRPr="005D2A0D" w:rsidRDefault="00A20DE7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5D2A0D">
              <w:rPr>
                <w:b/>
                <w:bCs/>
              </w:rPr>
              <w:t>按</w:t>
            </w:r>
            <w:r w:rsidRPr="005D2A0D">
              <w:rPr>
                <w:rFonts w:hint="eastAsia"/>
                <w:b/>
                <w:bCs/>
              </w:rPr>
              <w:t>ID</w:t>
            </w:r>
            <w:r w:rsidRPr="005D2A0D">
              <w:rPr>
                <w:rFonts w:hint="eastAsia"/>
                <w:b/>
                <w:bCs/>
              </w:rPr>
              <w:t>进行查找返回相应的</w:t>
            </w:r>
            <w:r w:rsidRPr="005D2A0D">
              <w:rPr>
                <w:rFonts w:hint="eastAsia"/>
                <w:b/>
                <w:bCs/>
              </w:rPr>
              <w:t>UserPO</w:t>
            </w:r>
            <w:r w:rsidRPr="005D2A0D">
              <w:rPr>
                <w:rFonts w:hint="eastAsia"/>
                <w:b/>
                <w:bCs/>
              </w:rPr>
              <w:t>结果</w:t>
            </w:r>
          </w:p>
        </w:tc>
      </w:tr>
    </w:tbl>
    <w:p w14:paraId="70E4ECB2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19596BB7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1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rFonts w:hint="eastAsia"/>
          <w:b/>
        </w:rPr>
        <w:t>send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122"/>
        <w:gridCol w:w="1417"/>
        <w:gridCol w:w="4757"/>
      </w:tblGrid>
      <w:tr w:rsidR="006618FE" w14:paraId="318C60E5" w14:textId="77777777" w:rsidTr="003D5188">
        <w:tc>
          <w:tcPr>
            <w:tcW w:w="8296" w:type="dxa"/>
            <w:gridSpan w:val="3"/>
          </w:tcPr>
          <w:p w14:paraId="1686197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E3798" w14:paraId="3B662220" w14:textId="77777777" w:rsidTr="003D5188">
        <w:trPr>
          <w:trHeight w:val="291"/>
        </w:trPr>
        <w:tc>
          <w:tcPr>
            <w:tcW w:w="2122" w:type="dxa"/>
            <w:vMerge w:val="restart"/>
          </w:tcPr>
          <w:p w14:paraId="02F348A8" w14:textId="722A7269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end.add</w:t>
            </w:r>
          </w:p>
        </w:tc>
        <w:tc>
          <w:tcPr>
            <w:tcW w:w="1417" w:type="dxa"/>
          </w:tcPr>
          <w:p w14:paraId="4A36F3D4" w14:textId="61741017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757" w:type="dxa"/>
          </w:tcPr>
          <w:p w14:paraId="3934D898" w14:textId="0FF87F1E" w:rsidR="00A20DE7" w:rsidRDefault="005D2A0D" w:rsidP="006E37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public String add(SendVO </w:t>
            </w:r>
            <w:r w:rsidR="009A729B" w:rsidRPr="009A729B">
              <w:rPr>
                <w:rFonts w:asciiTheme="majorEastAsia" w:eastAsiaTheme="majorEastAsia" w:hAnsiTheme="majorEastAsia"/>
                <w:b/>
                <w:szCs w:val="21"/>
              </w:rPr>
              <w:t>VO) throws RemoteException ;</w:t>
            </w:r>
          </w:p>
        </w:tc>
      </w:tr>
      <w:tr w:rsidR="006E3798" w14:paraId="24B0F175" w14:textId="77777777" w:rsidTr="003D5188">
        <w:trPr>
          <w:trHeight w:val="291"/>
        </w:trPr>
        <w:tc>
          <w:tcPr>
            <w:tcW w:w="2122" w:type="dxa"/>
            <w:vMerge/>
          </w:tcPr>
          <w:p w14:paraId="78F12C01" w14:textId="77777777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73209FD" w14:textId="041243F9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757" w:type="dxa"/>
          </w:tcPr>
          <w:p w14:paraId="35B610D8" w14:textId="4BC64AE6" w:rsidR="00A20DE7" w:rsidRDefault="00A20DE7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一次寄件单填写</w:t>
            </w:r>
          </w:p>
        </w:tc>
      </w:tr>
      <w:tr w:rsidR="006E3798" w14:paraId="6330EDF1" w14:textId="77777777" w:rsidTr="003D5188">
        <w:trPr>
          <w:trHeight w:val="291"/>
        </w:trPr>
        <w:tc>
          <w:tcPr>
            <w:tcW w:w="2122" w:type="dxa"/>
            <w:vMerge/>
          </w:tcPr>
          <w:p w14:paraId="4C09016F" w14:textId="77777777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088D86B" w14:textId="1134302D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757" w:type="dxa"/>
          </w:tcPr>
          <w:p w14:paraId="6CE33338" w14:textId="1A28E0ED" w:rsidR="00A20DE7" w:rsidRDefault="00A20DE7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寄件单填写回合中，增加货物信息</w:t>
            </w:r>
          </w:p>
        </w:tc>
      </w:tr>
      <w:tr w:rsidR="006E3798" w14:paraId="5EE465A5" w14:textId="77777777" w:rsidTr="003D5188">
        <w:trPr>
          <w:trHeight w:val="291"/>
        </w:trPr>
        <w:tc>
          <w:tcPr>
            <w:tcW w:w="2122" w:type="dxa"/>
            <w:vMerge w:val="restart"/>
          </w:tcPr>
          <w:p w14:paraId="35FBBABA" w14:textId="6DA6A221" w:rsidR="00A20DE7" w:rsidRDefault="004C33C0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end.getFare</w:t>
            </w:r>
          </w:p>
        </w:tc>
        <w:tc>
          <w:tcPr>
            <w:tcW w:w="1417" w:type="dxa"/>
          </w:tcPr>
          <w:p w14:paraId="153733E3" w14:textId="7F38D4C2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757" w:type="dxa"/>
          </w:tcPr>
          <w:p w14:paraId="01CE356E" w14:textId="6FEDED5F" w:rsidR="00A20DE7" w:rsidRDefault="009A729B" w:rsidP="00D53B4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A729B">
              <w:rPr>
                <w:rFonts w:asciiTheme="majorEastAsia" w:eastAsiaTheme="majorEastAsia" w:hAnsiTheme="majorEastAsia"/>
                <w:b/>
                <w:szCs w:val="21"/>
              </w:rPr>
              <w:t>public double getFare(String departure, String destination, String packType, String TransferType);</w:t>
            </w:r>
          </w:p>
        </w:tc>
      </w:tr>
      <w:tr w:rsidR="006E3798" w14:paraId="7F55193E" w14:textId="77777777" w:rsidTr="003D5188">
        <w:trPr>
          <w:trHeight w:val="289"/>
        </w:trPr>
        <w:tc>
          <w:tcPr>
            <w:tcW w:w="2122" w:type="dxa"/>
            <w:vMerge/>
          </w:tcPr>
          <w:p w14:paraId="12075E4E" w14:textId="77777777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FB98B63" w14:textId="3E8288D6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757" w:type="dxa"/>
          </w:tcPr>
          <w:p w14:paraId="33C74955" w14:textId="4FECA1A8" w:rsidR="00A20DE7" w:rsidRDefault="00A20DE7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已填写寄件单的相关的填写</w:t>
            </w:r>
          </w:p>
        </w:tc>
      </w:tr>
      <w:tr w:rsidR="006E3798" w14:paraId="34528207" w14:textId="77777777" w:rsidTr="003D5188">
        <w:trPr>
          <w:trHeight w:val="289"/>
        </w:trPr>
        <w:tc>
          <w:tcPr>
            <w:tcW w:w="2122" w:type="dxa"/>
            <w:vMerge/>
          </w:tcPr>
          <w:p w14:paraId="4AB720B6" w14:textId="77777777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E6EC8DF" w14:textId="0D304FDA" w:rsidR="00A20DE7" w:rsidRDefault="00A20DE7" w:rsidP="00A20D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757" w:type="dxa"/>
          </w:tcPr>
          <w:p w14:paraId="7EB657C8" w14:textId="147EDF2F" w:rsidR="00A20DE7" w:rsidRDefault="00A20DE7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相关信息生成运费</w:t>
            </w:r>
          </w:p>
        </w:tc>
      </w:tr>
      <w:tr w:rsidR="006E3798" w14:paraId="3B992E71" w14:textId="77777777" w:rsidTr="003D5188">
        <w:tc>
          <w:tcPr>
            <w:tcW w:w="2122" w:type="dxa"/>
            <w:vMerge w:val="restart"/>
          </w:tcPr>
          <w:p w14:paraId="716E0987" w14:textId="1B9FC933" w:rsidR="006618FE" w:rsidRDefault="00A20DE7" w:rsidP="00A20DE7">
            <w:pPr>
              <w:ind w:firstLineChars="200" w:firstLine="422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end.</w:t>
            </w:r>
            <w:r w:rsidR="009A729B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2570862B" w14:textId="77777777" w:rsidR="006618FE" w:rsidRPr="00234D23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757" w:type="dxa"/>
          </w:tcPr>
          <w:p w14:paraId="68D7D87D" w14:textId="799383E0" w:rsidR="00A20DE7" w:rsidRDefault="009A729B" w:rsidP="006E37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A729B">
              <w:rPr>
                <w:rFonts w:asciiTheme="majorEastAsia" w:eastAsiaTheme="majorEastAsia" w:hAnsiTheme="majorEastAsia"/>
                <w:b/>
                <w:szCs w:val="21"/>
              </w:rPr>
              <w:t>public String delete();</w:t>
            </w:r>
          </w:p>
        </w:tc>
      </w:tr>
      <w:tr w:rsidR="006E3798" w14:paraId="1CF1906A" w14:textId="77777777" w:rsidTr="003D5188">
        <w:tc>
          <w:tcPr>
            <w:tcW w:w="2122" w:type="dxa"/>
            <w:vMerge/>
          </w:tcPr>
          <w:p w14:paraId="7E9788A1" w14:textId="7F2D8B31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66171B1" w14:textId="77777777" w:rsidR="006618FE" w:rsidRPr="00234D23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757" w:type="dxa"/>
          </w:tcPr>
          <w:p w14:paraId="335347AD" w14:textId="44B1E415" w:rsidR="006618FE" w:rsidRDefault="009A729B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</w:t>
            </w:r>
            <w:r w:rsidR="004035A0">
              <w:rPr>
                <w:rFonts w:asciiTheme="majorEastAsia" w:eastAsiaTheme="majorEastAsia" w:hAnsiTheme="majorEastAsia"/>
                <w:b/>
                <w:szCs w:val="21"/>
              </w:rPr>
              <w:t>寄件单存在</w:t>
            </w:r>
          </w:p>
        </w:tc>
      </w:tr>
      <w:tr w:rsidR="006E3798" w14:paraId="107BC21E" w14:textId="77777777" w:rsidTr="003D5188">
        <w:tc>
          <w:tcPr>
            <w:tcW w:w="2122" w:type="dxa"/>
            <w:vMerge/>
          </w:tcPr>
          <w:p w14:paraId="7A3E00CE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7B1D7EC" w14:textId="77777777" w:rsidR="006618FE" w:rsidRPr="00234D23" w:rsidRDefault="006618FE" w:rsidP="006618FE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757" w:type="dxa"/>
          </w:tcPr>
          <w:p w14:paraId="3CB54097" w14:textId="072BA5CE" w:rsidR="006618FE" w:rsidRDefault="004035A0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目标寄件单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更新TXT文件</w:t>
            </w:r>
          </w:p>
        </w:tc>
      </w:tr>
      <w:tr w:rsidR="009A729B" w14:paraId="1D6BD821" w14:textId="77777777" w:rsidTr="003D5188">
        <w:tc>
          <w:tcPr>
            <w:tcW w:w="2122" w:type="dxa"/>
            <w:vMerge w:val="restart"/>
          </w:tcPr>
          <w:p w14:paraId="600B9CC9" w14:textId="6D76036B" w:rsidR="009A729B" w:rsidRPr="004035A0" w:rsidRDefault="004035A0" w:rsidP="004035A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  <w:r w:rsidR="009A729B" w:rsidRPr="004035A0">
              <w:rPr>
                <w:rFonts w:asciiTheme="majorEastAsia" w:eastAsiaTheme="majorEastAsia" w:hAnsiTheme="majorEastAsia"/>
                <w:b/>
                <w:szCs w:val="21"/>
              </w:rPr>
              <w:t>end.search</w:t>
            </w:r>
          </w:p>
        </w:tc>
        <w:tc>
          <w:tcPr>
            <w:tcW w:w="1417" w:type="dxa"/>
          </w:tcPr>
          <w:p w14:paraId="388AACBA" w14:textId="7C1E06AC" w:rsidR="009A729B" w:rsidRPr="00234D23" w:rsidRDefault="009A729B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757" w:type="dxa"/>
          </w:tcPr>
          <w:p w14:paraId="3B113004" w14:textId="4500A98E" w:rsidR="009A729B" w:rsidRDefault="009A729B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A729B">
              <w:rPr>
                <w:rFonts w:asciiTheme="majorEastAsia" w:eastAsiaTheme="majorEastAsia" w:hAnsiTheme="majorEastAsia"/>
                <w:b/>
                <w:szCs w:val="21"/>
              </w:rPr>
              <w:t>public SendVO search(SendVO sVO);</w:t>
            </w:r>
          </w:p>
        </w:tc>
      </w:tr>
      <w:tr w:rsidR="009A729B" w14:paraId="798BE0B6" w14:textId="77777777" w:rsidTr="003D5188">
        <w:tc>
          <w:tcPr>
            <w:tcW w:w="2122" w:type="dxa"/>
            <w:vMerge/>
          </w:tcPr>
          <w:p w14:paraId="2DFCA6EB" w14:textId="77777777" w:rsidR="009A729B" w:rsidRDefault="009A729B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09C479B" w14:textId="39A95A2B" w:rsidR="009A729B" w:rsidRPr="00234D23" w:rsidRDefault="009A729B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757" w:type="dxa"/>
          </w:tcPr>
          <w:p w14:paraId="1673F508" w14:textId="77055A26" w:rsidR="009A729B" w:rsidRDefault="009A729B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9A729B" w14:paraId="0A9AA239" w14:textId="77777777" w:rsidTr="003D5188">
        <w:tc>
          <w:tcPr>
            <w:tcW w:w="2122" w:type="dxa"/>
            <w:vMerge/>
          </w:tcPr>
          <w:p w14:paraId="491EB206" w14:textId="77777777" w:rsidR="009A729B" w:rsidRDefault="009A729B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9A06440" w14:textId="0D38AC73" w:rsidR="009A729B" w:rsidRPr="00234D23" w:rsidRDefault="009A729B" w:rsidP="006618FE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757" w:type="dxa"/>
          </w:tcPr>
          <w:p w14:paraId="5932BD72" w14:textId="01AE6FA5" w:rsidR="009A729B" w:rsidRDefault="009A729B" w:rsidP="00A20DE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C76E8B" w14:paraId="09D87FD0" w14:textId="77777777" w:rsidTr="00C76E8B">
        <w:trPr>
          <w:trHeight w:val="296"/>
        </w:trPr>
        <w:tc>
          <w:tcPr>
            <w:tcW w:w="2122" w:type="dxa"/>
            <w:vMerge w:val="restart"/>
          </w:tcPr>
          <w:p w14:paraId="201D5468" w14:textId="756006A0" w:rsidR="00C76E8B" w:rsidRDefault="00C76E8B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end.modify</w:t>
            </w:r>
          </w:p>
        </w:tc>
        <w:tc>
          <w:tcPr>
            <w:tcW w:w="1417" w:type="dxa"/>
          </w:tcPr>
          <w:p w14:paraId="58F36547" w14:textId="4BE5086C" w:rsidR="00C76E8B" w:rsidRPr="00C76E8B" w:rsidRDefault="00C76E8B" w:rsidP="00C76E8B">
            <w:pPr>
              <w:rPr>
                <w:rFonts w:asciiTheme="majorEastAsia" w:eastAsiaTheme="majorEastAsia" w:hAnsiTheme="majorEastAsia"/>
                <w:bCs/>
                <w:szCs w:val="21"/>
              </w:rPr>
            </w:pPr>
            <w:r w:rsidRPr="00C76E8B">
              <w:rPr>
                <w:rFonts w:asciiTheme="majorEastAsia" w:eastAsiaTheme="majorEastAsia" w:hAnsiTheme="majorEastAsia"/>
                <w:bCs/>
                <w:szCs w:val="21"/>
              </w:rPr>
              <w:t>语法</w:t>
            </w:r>
          </w:p>
        </w:tc>
        <w:tc>
          <w:tcPr>
            <w:tcW w:w="4757" w:type="dxa"/>
          </w:tcPr>
          <w:p w14:paraId="76D2A388" w14:textId="5BDB5E7E" w:rsidR="00C76E8B" w:rsidRDefault="00C76E8B" w:rsidP="00C76E8B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 void</w:t>
            </w:r>
            <w:r w:rsidR="005D2A0D">
              <w:rPr>
                <w:rFonts w:asciiTheme="majorEastAsia" w:eastAsiaTheme="majorEastAsia" w:hAnsiTheme="majorEastAsia"/>
                <w:b/>
                <w:szCs w:val="21"/>
              </w:rPr>
              <w:t xml:space="preserve"> modify(SendPO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 xml:space="preserve"> V</w:t>
            </w:r>
            <w:r w:rsidR="005D2A0D">
              <w:rPr>
                <w:rFonts w:asciiTheme="majorEastAsia" w:eastAsiaTheme="majorEastAsia" w:hAnsiTheme="majorEastAsia"/>
                <w:b/>
                <w:szCs w:val="21"/>
              </w:rPr>
              <w:t xml:space="preserve">o) </w:t>
            </w:r>
          </w:p>
        </w:tc>
      </w:tr>
      <w:tr w:rsidR="00C76E8B" w14:paraId="3F92573D" w14:textId="77777777" w:rsidTr="00C76E8B">
        <w:trPr>
          <w:trHeight w:val="295"/>
        </w:trPr>
        <w:tc>
          <w:tcPr>
            <w:tcW w:w="2122" w:type="dxa"/>
            <w:vMerge/>
          </w:tcPr>
          <w:p w14:paraId="61ED54B8" w14:textId="77777777" w:rsidR="00C76E8B" w:rsidRDefault="00C76E8B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F6CA54B" w14:textId="70BD414C" w:rsidR="00C76E8B" w:rsidRPr="00C76E8B" w:rsidRDefault="00C76E8B" w:rsidP="00C76E8B">
            <w:pPr>
              <w:rPr>
                <w:rFonts w:asciiTheme="majorEastAsia" w:eastAsiaTheme="majorEastAsia" w:hAnsiTheme="majorEastAsia"/>
                <w:bCs/>
                <w:szCs w:val="21"/>
              </w:rPr>
            </w:pPr>
            <w:r w:rsidRPr="00C76E8B">
              <w:rPr>
                <w:rFonts w:asciiTheme="majorEastAsia" w:eastAsiaTheme="majorEastAsia" w:hAnsiTheme="majorEastAsia"/>
                <w:bCs/>
                <w:szCs w:val="21"/>
              </w:rPr>
              <w:t>前置条件</w:t>
            </w:r>
          </w:p>
        </w:tc>
        <w:tc>
          <w:tcPr>
            <w:tcW w:w="4757" w:type="dxa"/>
          </w:tcPr>
          <w:p w14:paraId="68D7F301" w14:textId="1E7168F1" w:rsidR="00C76E8B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了选中的寄件单</w:t>
            </w:r>
          </w:p>
        </w:tc>
      </w:tr>
      <w:tr w:rsidR="00C76E8B" w14:paraId="3D504B15" w14:textId="77777777" w:rsidTr="00C76E8B">
        <w:trPr>
          <w:trHeight w:val="295"/>
        </w:trPr>
        <w:tc>
          <w:tcPr>
            <w:tcW w:w="2122" w:type="dxa"/>
            <w:vMerge/>
          </w:tcPr>
          <w:p w14:paraId="6C298BE2" w14:textId="77777777" w:rsidR="00C76E8B" w:rsidRDefault="00C76E8B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59792A1" w14:textId="52C20BBA" w:rsidR="00C76E8B" w:rsidRPr="00C76E8B" w:rsidRDefault="00C76E8B" w:rsidP="00C76E8B">
            <w:pPr>
              <w:rPr>
                <w:rFonts w:asciiTheme="majorEastAsia" w:eastAsiaTheme="majorEastAsia" w:hAnsiTheme="majorEastAsia"/>
                <w:bCs/>
                <w:szCs w:val="21"/>
              </w:rPr>
            </w:pPr>
            <w:r w:rsidRPr="00C76E8B">
              <w:rPr>
                <w:rFonts w:asciiTheme="majorEastAsia" w:eastAsiaTheme="majorEastAsia" w:hAnsiTheme="majorEastAsia"/>
                <w:bCs/>
                <w:szCs w:val="21"/>
              </w:rPr>
              <w:t>后置条件</w:t>
            </w:r>
          </w:p>
        </w:tc>
        <w:tc>
          <w:tcPr>
            <w:tcW w:w="4757" w:type="dxa"/>
          </w:tcPr>
          <w:p w14:paraId="10E85D4F" w14:textId="4DBEED27" w:rsidR="005D2A0D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数据层的数据并更新txt文件</w:t>
            </w:r>
          </w:p>
        </w:tc>
      </w:tr>
      <w:tr w:rsidR="00C76E8B" w14:paraId="51C6801C" w14:textId="77777777" w:rsidTr="003D5188">
        <w:tc>
          <w:tcPr>
            <w:tcW w:w="8296" w:type="dxa"/>
            <w:gridSpan w:val="3"/>
          </w:tcPr>
          <w:p w14:paraId="7E710B2C" w14:textId="7AA10C67" w:rsidR="00C76E8B" w:rsidRDefault="00C76E8B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138A6389" w14:textId="77777777" w:rsidTr="003D5188">
        <w:tc>
          <w:tcPr>
            <w:tcW w:w="2122" w:type="dxa"/>
          </w:tcPr>
          <w:p w14:paraId="51ABF526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6174" w:type="dxa"/>
            <w:gridSpan w:val="2"/>
          </w:tcPr>
          <w:p w14:paraId="4CE8A18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6618FE" w14:paraId="13303C5C" w14:textId="77777777" w:rsidTr="003D5188">
        <w:tc>
          <w:tcPr>
            <w:tcW w:w="2122" w:type="dxa"/>
          </w:tcPr>
          <w:p w14:paraId="3F1932EC" w14:textId="05A3CFFB" w:rsidR="006618FE" w:rsidRDefault="00F043F1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ManageDataService.returnStrategy</w:t>
            </w:r>
            <w:r w:rsidRPr="00E52CE8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E52CE8" w:rsidRPr="00E52CE8">
              <w:rPr>
                <w:rFonts w:asciiTheme="majorEastAsia" w:eastAsiaTheme="majorEastAsia" w:hAnsiTheme="majorEastAsia"/>
                <w:b/>
                <w:szCs w:val="21"/>
              </w:rPr>
              <w:t>()</w:t>
            </w:r>
          </w:p>
        </w:tc>
        <w:tc>
          <w:tcPr>
            <w:tcW w:w="6174" w:type="dxa"/>
            <w:gridSpan w:val="2"/>
          </w:tcPr>
          <w:p w14:paraId="44C34B65" w14:textId="46626A31" w:rsidR="006618FE" w:rsidRDefault="00D53B4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D53B4E">
              <w:rPr>
                <w:rFonts w:asciiTheme="majorEastAsia" w:eastAsiaTheme="majorEastAsia" w:hAnsiTheme="majorEastAsia" w:hint="eastAsia"/>
                <w:b/>
                <w:szCs w:val="21"/>
              </w:rPr>
              <w:t>查找返回相应的ManageStrategyPO结果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,获取价格常量</w:t>
            </w:r>
          </w:p>
        </w:tc>
      </w:tr>
      <w:tr w:rsidR="00CA256D" w14:paraId="025B5A4C" w14:textId="77777777" w:rsidTr="003D5188">
        <w:tc>
          <w:tcPr>
            <w:tcW w:w="2122" w:type="dxa"/>
          </w:tcPr>
          <w:p w14:paraId="323A1DBB" w14:textId="44B1F4B7" w:rsidR="00CA256D" w:rsidRDefault="00CA256D" w:rsidP="00CA256D">
            <w:pPr>
              <w:rPr>
                <w:b/>
              </w:rPr>
            </w:pPr>
            <w:r>
              <w:rPr>
                <w:rFonts w:hint="eastAsia"/>
                <w:b/>
              </w:rPr>
              <w:t>SendDataService.delete</w:t>
            </w:r>
            <w:r w:rsidRPr="00D53B4E">
              <w:rPr>
                <w:rFonts w:asciiTheme="majorEastAsia" w:eastAsiaTheme="majorEastAsia" w:hAnsiTheme="majorEastAsia"/>
                <w:b/>
                <w:szCs w:val="21"/>
              </w:rPr>
              <w:t>(SendPO po)</w:t>
            </w:r>
          </w:p>
        </w:tc>
        <w:tc>
          <w:tcPr>
            <w:tcW w:w="6174" w:type="dxa"/>
            <w:gridSpan w:val="2"/>
          </w:tcPr>
          <w:p w14:paraId="7A935CC8" w14:textId="2B42B886" w:rsidR="00CA256D" w:rsidRPr="00D53B4E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</w:t>
            </w:r>
            <w:r w:rsidRPr="00D53B4E">
              <w:rPr>
                <w:rFonts w:asciiTheme="majorEastAsia" w:eastAsiaTheme="majorEastAsia" w:hAnsiTheme="majorEastAsia" w:hint="eastAsia"/>
                <w:b/>
                <w:szCs w:val="21"/>
              </w:rPr>
              <w:t>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endPO，并更新对应的txt文件</w:t>
            </w:r>
          </w:p>
        </w:tc>
      </w:tr>
      <w:tr w:rsidR="00CA256D" w14:paraId="1FDEF131" w14:textId="77777777" w:rsidTr="003D5188">
        <w:tc>
          <w:tcPr>
            <w:tcW w:w="2122" w:type="dxa"/>
          </w:tcPr>
          <w:p w14:paraId="1F6642F1" w14:textId="512286EE" w:rsidR="00CA256D" w:rsidRDefault="00CA256D" w:rsidP="00CA256D">
            <w:pPr>
              <w:rPr>
                <w:b/>
              </w:rPr>
            </w:pPr>
            <w:r>
              <w:rPr>
                <w:rFonts w:hint="eastAsia"/>
                <w:b/>
              </w:rPr>
              <w:t>SendDataService.modify</w:t>
            </w:r>
            <w:r w:rsidRPr="00D53B4E">
              <w:rPr>
                <w:rFonts w:asciiTheme="majorEastAsia" w:eastAsiaTheme="majorEastAsia" w:hAnsiTheme="majorEastAsia"/>
                <w:b/>
                <w:szCs w:val="21"/>
              </w:rPr>
              <w:t xml:space="preserve"> (SendPO po)</w:t>
            </w:r>
          </w:p>
        </w:tc>
        <w:tc>
          <w:tcPr>
            <w:tcW w:w="6174" w:type="dxa"/>
            <w:gridSpan w:val="2"/>
          </w:tcPr>
          <w:p w14:paraId="3122D1FF" w14:textId="373DB14A" w:rsidR="00CA256D" w:rsidRPr="00D53B4E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</w:t>
            </w:r>
            <w:r w:rsidRPr="00D53B4E">
              <w:rPr>
                <w:rFonts w:asciiTheme="majorEastAsia" w:eastAsiaTheme="majorEastAsia" w:hAnsiTheme="majorEastAsia" w:hint="eastAsia"/>
                <w:b/>
                <w:szCs w:val="21"/>
              </w:rPr>
              <w:t>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endPO，并更新对应的txt文件</w:t>
            </w:r>
          </w:p>
        </w:tc>
      </w:tr>
      <w:tr w:rsidR="00CA256D" w14:paraId="2E06D7EA" w14:textId="77777777" w:rsidTr="003D5188">
        <w:tc>
          <w:tcPr>
            <w:tcW w:w="2122" w:type="dxa"/>
          </w:tcPr>
          <w:p w14:paraId="34934B53" w14:textId="25CCE7B0" w:rsidR="00CA256D" w:rsidRDefault="00CA256D" w:rsidP="00CA256D">
            <w:pPr>
              <w:rPr>
                <w:b/>
              </w:rPr>
            </w:pPr>
            <w:r>
              <w:rPr>
                <w:rFonts w:hint="eastAsia"/>
                <w:b/>
              </w:rPr>
              <w:t>SendDataService.find</w:t>
            </w:r>
            <w:r w:rsidRPr="00D53B4E">
              <w:rPr>
                <w:rFonts w:asciiTheme="majorEastAsia" w:eastAsiaTheme="majorEastAsia" w:hAnsiTheme="majorEastAsia"/>
                <w:b/>
                <w:szCs w:val="21"/>
              </w:rPr>
              <w:t xml:space="preserve"> 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tring id</w:t>
            </w:r>
            <w:r w:rsidRPr="00D53B4E"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</w:p>
        </w:tc>
        <w:tc>
          <w:tcPr>
            <w:tcW w:w="6174" w:type="dxa"/>
            <w:gridSpan w:val="2"/>
          </w:tcPr>
          <w:p w14:paraId="11BD80E7" w14:textId="3DF50CB0" w:rsidR="00CA256D" w:rsidRPr="00D53B4E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快递的10位单号来查找对应的寄件单</w:t>
            </w:r>
          </w:p>
        </w:tc>
      </w:tr>
      <w:tr w:rsidR="006618FE" w14:paraId="7A00177C" w14:textId="77777777" w:rsidTr="003D5188">
        <w:tc>
          <w:tcPr>
            <w:tcW w:w="2122" w:type="dxa"/>
          </w:tcPr>
          <w:p w14:paraId="3C8840A8" w14:textId="14C1B8C9" w:rsidR="006618FE" w:rsidRDefault="00F043F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SendDataService.add</w:t>
            </w:r>
            <w:r w:rsidRPr="00D53B4E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D53B4E" w:rsidRPr="00D53B4E">
              <w:rPr>
                <w:rFonts w:asciiTheme="majorEastAsia" w:eastAsiaTheme="majorEastAsia" w:hAnsiTheme="majorEastAsia"/>
                <w:b/>
                <w:szCs w:val="21"/>
              </w:rPr>
              <w:t>(SendPO po)</w:t>
            </w:r>
          </w:p>
        </w:tc>
        <w:tc>
          <w:tcPr>
            <w:tcW w:w="6174" w:type="dxa"/>
            <w:gridSpan w:val="2"/>
          </w:tcPr>
          <w:p w14:paraId="52253F74" w14:textId="4B80D060" w:rsidR="006618FE" w:rsidRDefault="00D53B4E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D53B4E">
              <w:rPr>
                <w:rFonts w:asciiTheme="majorEastAsia" w:eastAsiaTheme="majorEastAsia" w:hAnsiTheme="majorEastAsia" w:hint="eastAsia"/>
                <w:b/>
                <w:szCs w:val="21"/>
              </w:rPr>
              <w:t>新增一个</w:t>
            </w:r>
            <w:r w:rsidR="00484520">
              <w:rPr>
                <w:rFonts w:asciiTheme="majorEastAsia" w:eastAsiaTheme="majorEastAsia" w:hAnsiTheme="majorEastAsia" w:hint="eastAsia"/>
                <w:b/>
                <w:szCs w:val="21"/>
              </w:rPr>
              <w:t>Send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484520" w14:paraId="01502655" w14:textId="77777777" w:rsidTr="003D5188">
        <w:tc>
          <w:tcPr>
            <w:tcW w:w="2122" w:type="dxa"/>
          </w:tcPr>
          <w:p w14:paraId="79805025" w14:textId="3367EB2A" w:rsidR="00484520" w:rsidRPr="00D53B4E" w:rsidRDefault="00F043F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b/>
              </w:rPr>
              <w:t>add</w:t>
            </w:r>
            <w:r w:rsidR="00484520" w:rsidRPr="00484520">
              <w:rPr>
                <w:rFonts w:asciiTheme="majorEastAsia" w:eastAsiaTheme="majorEastAsia" w:hAnsiTheme="majorEastAsia"/>
                <w:b/>
                <w:szCs w:val="21"/>
              </w:rPr>
              <w:t>(LogisticsPO po)</w:t>
            </w:r>
          </w:p>
        </w:tc>
        <w:tc>
          <w:tcPr>
            <w:tcW w:w="6174" w:type="dxa"/>
            <w:gridSpan w:val="2"/>
          </w:tcPr>
          <w:p w14:paraId="4A8F94E6" w14:textId="49C8E853" w:rsidR="00484520" w:rsidRPr="00D53B4E" w:rsidRDefault="00484520" w:rsidP="0048452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484520">
              <w:rPr>
                <w:rFonts w:asciiTheme="majorEastAsia" w:eastAsiaTheme="majorEastAsia" w:hAnsiTheme="majorEastAsia" w:hint="eastAsia"/>
                <w:b/>
                <w:szCs w:val="21"/>
              </w:rPr>
              <w:t>增加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</w:p>
        </w:tc>
      </w:tr>
      <w:tr w:rsidR="00765E9C" w14:paraId="04028E74" w14:textId="77777777" w:rsidTr="003D5188">
        <w:tc>
          <w:tcPr>
            <w:tcW w:w="2122" w:type="dxa"/>
          </w:tcPr>
          <w:p w14:paraId="6DE778C6" w14:textId="09289C74" w:rsidR="00765E9C" w:rsidRPr="00484520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 w:rsidR="00F043F1">
              <w:rPr>
                <w:rFonts w:hint="eastAsia"/>
                <w:b/>
              </w:rPr>
              <w:t>DataService.</w:t>
            </w:r>
            <w:r>
              <w:rPr>
                <w:rFonts w:hint="eastAsia"/>
                <w:b/>
              </w:rPr>
              <w:t>add</w:t>
            </w:r>
            <w:r w:rsidR="00765E9C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Log</w:t>
            </w:r>
            <w:r w:rsidR="00765E9C">
              <w:rPr>
                <w:rFonts w:asciiTheme="majorEastAsia" w:eastAsiaTheme="majorEastAsia" w:hAnsiTheme="majorEastAsia"/>
                <w:b/>
                <w:szCs w:val="21"/>
              </w:rPr>
              <w:t>PO po)</w:t>
            </w:r>
          </w:p>
        </w:tc>
        <w:tc>
          <w:tcPr>
            <w:tcW w:w="6174" w:type="dxa"/>
            <w:gridSpan w:val="2"/>
          </w:tcPr>
          <w:p w14:paraId="64113A9D" w14:textId="6506E067" w:rsidR="00765E9C" w:rsidRPr="00765E9C" w:rsidRDefault="005D2A0D" w:rsidP="0048452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</w:t>
            </w:r>
          </w:p>
        </w:tc>
      </w:tr>
    </w:tbl>
    <w:p w14:paraId="7091E1C9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278FD209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2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rFonts w:hint="eastAsia"/>
          <w:b/>
        </w:rPr>
        <w:t>receive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72"/>
        <w:gridCol w:w="1339"/>
        <w:gridCol w:w="4285"/>
      </w:tblGrid>
      <w:tr w:rsidR="006618FE" w14:paraId="7180295E" w14:textId="77777777" w:rsidTr="006618FE">
        <w:tc>
          <w:tcPr>
            <w:tcW w:w="8296" w:type="dxa"/>
            <w:gridSpan w:val="3"/>
          </w:tcPr>
          <w:p w14:paraId="53795A0B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4035A0" w14:paraId="21734DBA" w14:textId="77777777" w:rsidTr="005D2A0D">
        <w:trPr>
          <w:trHeight w:val="291"/>
        </w:trPr>
        <w:tc>
          <w:tcPr>
            <w:tcW w:w="2653" w:type="dxa"/>
            <w:vMerge w:val="restart"/>
          </w:tcPr>
          <w:p w14:paraId="587E3FD2" w14:textId="2CCC7EF4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r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cei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344" w:type="dxa"/>
          </w:tcPr>
          <w:p w14:paraId="7E63325A" w14:textId="685EDE36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299" w:type="dxa"/>
          </w:tcPr>
          <w:p w14:paraId="0627018E" w14:textId="66846629" w:rsidR="0048452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String add(ReceiveVO rVO);</w:t>
            </w:r>
          </w:p>
        </w:tc>
      </w:tr>
      <w:tr w:rsidR="004035A0" w14:paraId="6A88E035" w14:textId="77777777" w:rsidTr="005D2A0D">
        <w:trPr>
          <w:trHeight w:val="291"/>
        </w:trPr>
        <w:tc>
          <w:tcPr>
            <w:tcW w:w="2653" w:type="dxa"/>
            <w:vMerge/>
          </w:tcPr>
          <w:p w14:paraId="6E9C87CB" w14:textId="77777777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06125649" w14:textId="1A7FBF52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99" w:type="dxa"/>
          </w:tcPr>
          <w:p w14:paraId="0884D26A" w14:textId="57CC6936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一次收件单填写</w:t>
            </w:r>
          </w:p>
        </w:tc>
      </w:tr>
      <w:tr w:rsidR="004035A0" w14:paraId="382FB67B" w14:textId="77777777" w:rsidTr="005D2A0D">
        <w:trPr>
          <w:trHeight w:val="291"/>
        </w:trPr>
        <w:tc>
          <w:tcPr>
            <w:tcW w:w="2653" w:type="dxa"/>
            <w:vMerge/>
          </w:tcPr>
          <w:p w14:paraId="56B706F1" w14:textId="77777777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469240BD" w14:textId="31DB7060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99" w:type="dxa"/>
          </w:tcPr>
          <w:p w14:paraId="73CA6FCB" w14:textId="674BDC40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收件单填写回合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收件单信息</w:t>
            </w:r>
          </w:p>
        </w:tc>
      </w:tr>
      <w:tr w:rsidR="004035A0" w14:paraId="28017216" w14:textId="77777777" w:rsidTr="005D2A0D">
        <w:trPr>
          <w:trHeight w:val="291"/>
        </w:trPr>
        <w:tc>
          <w:tcPr>
            <w:tcW w:w="2653" w:type="dxa"/>
            <w:vMerge w:val="restart"/>
          </w:tcPr>
          <w:p w14:paraId="439AD2AB" w14:textId="65CCA4F4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eceive.</w:t>
            </w:r>
            <w:r w:rsidR="004035A0">
              <w:rPr>
                <w:rFonts w:asciiTheme="majorEastAsia" w:eastAsiaTheme="majorEastAsia" w:hAnsiTheme="majorEastAsia" w:hint="eastAsia"/>
                <w:b/>
                <w:szCs w:val="21"/>
              </w:rPr>
              <w:t>delete</w:t>
            </w:r>
          </w:p>
        </w:tc>
        <w:tc>
          <w:tcPr>
            <w:tcW w:w="1344" w:type="dxa"/>
          </w:tcPr>
          <w:p w14:paraId="2590C1DD" w14:textId="127D4E22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299" w:type="dxa"/>
          </w:tcPr>
          <w:p w14:paraId="3D6A09A9" w14:textId="2CDD7E8A" w:rsidR="00484520" w:rsidRDefault="004035A0" w:rsidP="006E3798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String delete(ReceiveVO rVO);</w:t>
            </w:r>
          </w:p>
        </w:tc>
      </w:tr>
      <w:tr w:rsidR="004035A0" w14:paraId="1EF83EDE" w14:textId="77777777" w:rsidTr="005D2A0D">
        <w:trPr>
          <w:trHeight w:val="291"/>
        </w:trPr>
        <w:tc>
          <w:tcPr>
            <w:tcW w:w="2653" w:type="dxa"/>
            <w:vMerge/>
          </w:tcPr>
          <w:p w14:paraId="50C89C6A" w14:textId="77777777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3B256D11" w14:textId="6C2B1ED4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99" w:type="dxa"/>
          </w:tcPr>
          <w:p w14:paraId="25D607DC" w14:textId="778D2614" w:rsidR="0048452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收件单存在</w:t>
            </w:r>
          </w:p>
        </w:tc>
      </w:tr>
      <w:tr w:rsidR="004035A0" w14:paraId="53A02095" w14:textId="77777777" w:rsidTr="005D2A0D">
        <w:trPr>
          <w:trHeight w:val="291"/>
        </w:trPr>
        <w:tc>
          <w:tcPr>
            <w:tcW w:w="2653" w:type="dxa"/>
            <w:vMerge/>
          </w:tcPr>
          <w:p w14:paraId="432A1598" w14:textId="77777777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408B3A91" w14:textId="4D4A98DC" w:rsidR="00484520" w:rsidRDefault="0048452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99" w:type="dxa"/>
          </w:tcPr>
          <w:p w14:paraId="3852980E" w14:textId="7D44FD5E" w:rsidR="00484520" w:rsidRDefault="004035A0" w:rsidP="004035A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目标收件单，更新TXT文件</w:t>
            </w:r>
          </w:p>
        </w:tc>
      </w:tr>
      <w:tr w:rsidR="004035A0" w14:paraId="4AEEEAFD" w14:textId="77777777" w:rsidTr="005D2A0D">
        <w:trPr>
          <w:trHeight w:val="291"/>
        </w:trPr>
        <w:tc>
          <w:tcPr>
            <w:tcW w:w="2653" w:type="dxa"/>
            <w:vMerge w:val="restart"/>
          </w:tcPr>
          <w:p w14:paraId="275D1696" w14:textId="00C4123B" w:rsidR="004035A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eceive.search</w:t>
            </w:r>
          </w:p>
        </w:tc>
        <w:tc>
          <w:tcPr>
            <w:tcW w:w="1344" w:type="dxa"/>
          </w:tcPr>
          <w:p w14:paraId="3938399C" w14:textId="275A9B0C" w:rsidR="004035A0" w:rsidRDefault="004035A0" w:rsidP="004035A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299" w:type="dxa"/>
          </w:tcPr>
          <w:p w14:paraId="3D06DA3B" w14:textId="45EA89E9" w:rsidR="004035A0" w:rsidRDefault="004035A0" w:rsidP="0048452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ReceiveVO search(String id);</w:t>
            </w:r>
          </w:p>
        </w:tc>
      </w:tr>
      <w:tr w:rsidR="004035A0" w14:paraId="1DB9CA1D" w14:textId="77777777" w:rsidTr="005D2A0D">
        <w:trPr>
          <w:trHeight w:val="291"/>
        </w:trPr>
        <w:tc>
          <w:tcPr>
            <w:tcW w:w="2653" w:type="dxa"/>
            <w:vMerge/>
          </w:tcPr>
          <w:p w14:paraId="6BC94659" w14:textId="77777777" w:rsidR="004035A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239CAE0F" w14:textId="407ED7B7" w:rsidR="004035A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99" w:type="dxa"/>
          </w:tcPr>
          <w:p w14:paraId="4CCE3450" w14:textId="7232C581" w:rsidR="004035A0" w:rsidRDefault="004035A0" w:rsidP="0048452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4035A0" w14:paraId="43F9FF3A" w14:textId="77777777" w:rsidTr="005D2A0D">
        <w:trPr>
          <w:trHeight w:val="291"/>
        </w:trPr>
        <w:tc>
          <w:tcPr>
            <w:tcW w:w="2653" w:type="dxa"/>
            <w:vMerge/>
          </w:tcPr>
          <w:p w14:paraId="3143ABDB" w14:textId="77777777" w:rsidR="004035A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344" w:type="dxa"/>
          </w:tcPr>
          <w:p w14:paraId="0C24B02D" w14:textId="2F68D9AD" w:rsidR="004035A0" w:rsidRDefault="004035A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99" w:type="dxa"/>
          </w:tcPr>
          <w:p w14:paraId="768769FD" w14:textId="1BB4FC12" w:rsidR="004035A0" w:rsidRDefault="004035A0" w:rsidP="0048452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6618FE" w14:paraId="4AB84A68" w14:textId="77777777" w:rsidTr="006618FE">
        <w:tc>
          <w:tcPr>
            <w:tcW w:w="8296" w:type="dxa"/>
            <w:gridSpan w:val="3"/>
          </w:tcPr>
          <w:p w14:paraId="3FE18BAD" w14:textId="77777777" w:rsidR="006618FE" w:rsidRDefault="00DE708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</w:t>
            </w:r>
            <w:r w:rsidR="006618FE">
              <w:rPr>
                <w:rFonts w:asciiTheme="majorEastAsia" w:eastAsiaTheme="majorEastAsia" w:hAnsiTheme="majorEastAsia" w:hint="eastAsia"/>
                <w:b/>
                <w:szCs w:val="21"/>
              </w:rPr>
              <w:t>口）</w:t>
            </w:r>
          </w:p>
        </w:tc>
      </w:tr>
      <w:tr w:rsidR="006618FE" w14:paraId="420FD4D0" w14:textId="77777777" w:rsidTr="004035A0">
        <w:tc>
          <w:tcPr>
            <w:tcW w:w="2653" w:type="dxa"/>
          </w:tcPr>
          <w:p w14:paraId="1B0B5A77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43" w:type="dxa"/>
            <w:gridSpan w:val="2"/>
          </w:tcPr>
          <w:p w14:paraId="1D9A432D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CA256D" w14:paraId="34C4A1DB" w14:textId="77777777" w:rsidTr="004035A0">
        <w:tc>
          <w:tcPr>
            <w:tcW w:w="2653" w:type="dxa"/>
          </w:tcPr>
          <w:p w14:paraId="0F817DFD" w14:textId="1061E163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  <w:p w14:paraId="04F97501" w14:textId="75CB033C" w:rsidR="00CA256D" w:rsidRPr="007E2244" w:rsidRDefault="00CA256D" w:rsidP="00CA256D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(ReceivePO po)</w:t>
            </w:r>
          </w:p>
        </w:tc>
        <w:tc>
          <w:tcPr>
            <w:tcW w:w="5643" w:type="dxa"/>
            <w:gridSpan w:val="2"/>
          </w:tcPr>
          <w:p w14:paraId="710A5751" w14:textId="0FA4002C" w:rsidR="00CA256D" w:rsidRDefault="00CA256D" w:rsidP="00CA256D">
            <w:pPr>
              <w:jc w:val="center"/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Receive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CA256D" w14:paraId="205864A6" w14:textId="77777777" w:rsidTr="004035A0">
        <w:tc>
          <w:tcPr>
            <w:tcW w:w="2653" w:type="dxa"/>
          </w:tcPr>
          <w:p w14:paraId="51434832" w14:textId="61E85AD9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</w:p>
          <w:p w14:paraId="01838323" w14:textId="0FDD1DA1" w:rsidR="00CA256D" w:rsidRPr="007E2244" w:rsidRDefault="00CA256D" w:rsidP="00CA256D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(String id)</w:t>
            </w:r>
          </w:p>
        </w:tc>
        <w:tc>
          <w:tcPr>
            <w:tcW w:w="5643" w:type="dxa"/>
            <w:gridSpan w:val="2"/>
          </w:tcPr>
          <w:p w14:paraId="2D4A8EE3" w14:textId="1999F71D" w:rsidR="00CA256D" w:rsidRDefault="00CA256D" w:rsidP="00CA256D">
            <w:pPr>
              <w:jc w:val="center"/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查找一个ReceivePO</w:t>
            </w:r>
            <w:r>
              <w:rPr>
                <w:rFonts w:hint="eastAsia"/>
              </w:rPr>
              <w:t xml:space="preserve"> </w:t>
            </w:r>
          </w:p>
        </w:tc>
      </w:tr>
      <w:tr w:rsidR="00CA256D" w14:paraId="29F55162" w14:textId="77777777" w:rsidTr="004035A0">
        <w:tc>
          <w:tcPr>
            <w:tcW w:w="2653" w:type="dxa"/>
          </w:tcPr>
          <w:p w14:paraId="1C849897" w14:textId="18640015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  <w:p w14:paraId="62A0267C" w14:textId="25DE916E" w:rsidR="00CA256D" w:rsidRPr="007E2244" w:rsidRDefault="00CA256D" w:rsidP="00CA256D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(ReceivePO po)</w:t>
            </w:r>
          </w:p>
        </w:tc>
        <w:tc>
          <w:tcPr>
            <w:tcW w:w="5643" w:type="dxa"/>
            <w:gridSpan w:val="2"/>
          </w:tcPr>
          <w:p w14:paraId="34F15923" w14:textId="113864B3" w:rsidR="00CA256D" w:rsidRDefault="00CA256D" w:rsidP="00CA256D">
            <w:pPr>
              <w:jc w:val="center"/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个Receive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6618FE" w14:paraId="6EFC203C" w14:textId="77777777" w:rsidTr="004035A0">
        <w:tc>
          <w:tcPr>
            <w:tcW w:w="2653" w:type="dxa"/>
          </w:tcPr>
          <w:p w14:paraId="5FF0F9F9" w14:textId="77777777" w:rsidR="00773735" w:rsidRDefault="00DD234F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 w:rsidR="00484520"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  <w:p w14:paraId="746403A1" w14:textId="3AB29DA6" w:rsidR="006618FE" w:rsidRDefault="0048452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(ReceivePO po)</w:t>
            </w:r>
          </w:p>
        </w:tc>
        <w:tc>
          <w:tcPr>
            <w:tcW w:w="5643" w:type="dxa"/>
            <w:gridSpan w:val="2"/>
          </w:tcPr>
          <w:p w14:paraId="3BEC300C" w14:textId="6C88A372" w:rsidR="006618FE" w:rsidRPr="00484520" w:rsidRDefault="0048452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Receive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6618FE" w14:paraId="5C6C7DC4" w14:textId="77777777" w:rsidTr="004035A0">
        <w:tc>
          <w:tcPr>
            <w:tcW w:w="2653" w:type="dxa"/>
          </w:tcPr>
          <w:p w14:paraId="596DA2DE" w14:textId="5375A870" w:rsidR="006618FE" w:rsidRDefault="00F043F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b/>
              </w:rPr>
              <w:t>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484520">
              <w:rPr>
                <w:rFonts w:asciiTheme="majorEastAsia" w:eastAsiaTheme="majorEastAsia" w:hAnsiTheme="majorEastAsia"/>
                <w:b/>
                <w:szCs w:val="21"/>
              </w:rPr>
              <w:t>(LogisticsPO po)</w:t>
            </w:r>
          </w:p>
        </w:tc>
        <w:tc>
          <w:tcPr>
            <w:tcW w:w="5643" w:type="dxa"/>
            <w:gridSpan w:val="2"/>
          </w:tcPr>
          <w:p w14:paraId="5E0E0F44" w14:textId="64F38029" w:rsidR="006618FE" w:rsidRPr="00484520" w:rsidRDefault="0048452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5D2A0D" w14:paraId="4A2C1A4D" w14:textId="77777777" w:rsidTr="004035A0">
        <w:tc>
          <w:tcPr>
            <w:tcW w:w="2653" w:type="dxa"/>
          </w:tcPr>
          <w:p w14:paraId="177E0D65" w14:textId="2FCD2419" w:rsidR="005D2A0D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43" w:type="dxa"/>
            <w:gridSpan w:val="2"/>
          </w:tcPr>
          <w:p w14:paraId="59D48CD8" w14:textId="5E75B6D2" w:rsidR="005D2A0D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</w:tbl>
    <w:p w14:paraId="4921AEC8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2C3AFBAF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3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delivery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4190"/>
      </w:tblGrid>
      <w:tr w:rsidR="006618FE" w14:paraId="4E2C4049" w14:textId="77777777" w:rsidTr="00DA6C7C">
        <w:tc>
          <w:tcPr>
            <w:tcW w:w="8296" w:type="dxa"/>
            <w:gridSpan w:val="3"/>
          </w:tcPr>
          <w:p w14:paraId="6DD637E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CF2A60" w14:paraId="6857E851" w14:textId="77777777" w:rsidTr="00DA6C7C">
        <w:trPr>
          <w:trHeight w:val="291"/>
        </w:trPr>
        <w:tc>
          <w:tcPr>
            <w:tcW w:w="2689" w:type="dxa"/>
            <w:vMerge w:val="restart"/>
          </w:tcPr>
          <w:p w14:paraId="2F6C6DED" w14:textId="01D1D042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livery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417" w:type="dxa"/>
          </w:tcPr>
          <w:p w14:paraId="6DC1F343" w14:textId="692F31F1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150B2A06" w14:textId="34E552C9" w:rsidR="00CF2A60" w:rsidRDefault="00F4621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public String add(DeliveryVO </w:t>
            </w:r>
            <w:r w:rsidR="004035A0" w:rsidRPr="004035A0">
              <w:rPr>
                <w:rFonts w:asciiTheme="majorEastAsia" w:eastAsiaTheme="majorEastAsia" w:hAnsiTheme="majorEastAsia"/>
                <w:b/>
                <w:szCs w:val="21"/>
              </w:rPr>
              <w:t>VO) throws RemoteException;</w:t>
            </w:r>
          </w:p>
        </w:tc>
      </w:tr>
      <w:tr w:rsidR="00CF2A60" w14:paraId="457DD155" w14:textId="77777777" w:rsidTr="00DA6C7C">
        <w:trPr>
          <w:trHeight w:val="289"/>
        </w:trPr>
        <w:tc>
          <w:tcPr>
            <w:tcW w:w="2689" w:type="dxa"/>
            <w:vMerge/>
          </w:tcPr>
          <w:p w14:paraId="2A35C4CE" w14:textId="77777777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BCBEE19" w14:textId="529BCCB5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04AEEB19" w14:textId="6CE97178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一次派件单填写</w:t>
            </w:r>
          </w:p>
        </w:tc>
      </w:tr>
      <w:tr w:rsidR="00CF2A60" w14:paraId="23326B7B" w14:textId="77777777" w:rsidTr="00DA6C7C">
        <w:trPr>
          <w:trHeight w:val="289"/>
        </w:trPr>
        <w:tc>
          <w:tcPr>
            <w:tcW w:w="2689" w:type="dxa"/>
            <w:vMerge/>
          </w:tcPr>
          <w:p w14:paraId="2DA245B5" w14:textId="77777777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558FDDB" w14:textId="3E092AA6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6D48D03" w14:textId="469098FF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派件单填写回合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</w:t>
            </w:r>
            <w:r w:rsidR="004035A0">
              <w:rPr>
                <w:rFonts w:asciiTheme="majorEastAsia" w:eastAsiaTheme="majorEastAsia" w:hAnsiTheme="majorEastAsia"/>
                <w:b/>
                <w:szCs w:val="21"/>
              </w:rPr>
              <w:t>派件单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信息</w:t>
            </w:r>
          </w:p>
        </w:tc>
      </w:tr>
      <w:tr w:rsidR="00CF2A60" w14:paraId="5E209331" w14:textId="77777777" w:rsidTr="00DA6C7C">
        <w:trPr>
          <w:trHeight w:val="289"/>
        </w:trPr>
        <w:tc>
          <w:tcPr>
            <w:tcW w:w="2689" w:type="dxa"/>
            <w:vMerge w:val="restart"/>
          </w:tcPr>
          <w:p w14:paraId="5508E4E1" w14:textId="1FF8C306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livery.</w:t>
            </w:r>
            <w:r w:rsidR="004035A0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514173E3" w14:textId="12BA8C4B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5707B7BC" w14:textId="60A6F2B9" w:rsidR="00CF2A60" w:rsidRDefault="004035A0" w:rsidP="006E3798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 xml:space="preserve">ublic String delete(DeliveryVO </w:t>
            </w: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VO) throws RemoteException;</w:t>
            </w:r>
          </w:p>
        </w:tc>
      </w:tr>
      <w:tr w:rsidR="00CF2A60" w14:paraId="096F9B8C" w14:textId="77777777" w:rsidTr="00DA6C7C">
        <w:trPr>
          <w:trHeight w:val="289"/>
        </w:trPr>
        <w:tc>
          <w:tcPr>
            <w:tcW w:w="2689" w:type="dxa"/>
            <w:vMerge/>
          </w:tcPr>
          <w:p w14:paraId="497AC566" w14:textId="77777777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5F3A9B5" w14:textId="19A4E42D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FC23B73" w14:textId="214EC6C6" w:rsidR="00CF2A6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派件单存在</w:t>
            </w:r>
          </w:p>
        </w:tc>
      </w:tr>
      <w:tr w:rsidR="00CF2A60" w14:paraId="4F399F12" w14:textId="77777777" w:rsidTr="00DA6C7C">
        <w:trPr>
          <w:trHeight w:val="289"/>
        </w:trPr>
        <w:tc>
          <w:tcPr>
            <w:tcW w:w="2689" w:type="dxa"/>
            <w:vMerge/>
          </w:tcPr>
          <w:p w14:paraId="5AB497BB" w14:textId="77777777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D2DD9CB" w14:textId="65D25E66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43091A10" w14:textId="003A88B3" w:rsidR="00CF2A6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目标派件单，更新TXT文件</w:t>
            </w:r>
          </w:p>
        </w:tc>
      </w:tr>
      <w:tr w:rsidR="004035A0" w14:paraId="75540718" w14:textId="77777777" w:rsidTr="00DA6C7C">
        <w:trPr>
          <w:trHeight w:val="289"/>
        </w:trPr>
        <w:tc>
          <w:tcPr>
            <w:tcW w:w="2689" w:type="dxa"/>
            <w:vMerge w:val="restart"/>
          </w:tcPr>
          <w:p w14:paraId="6B318664" w14:textId="76C60A0C" w:rsidR="004035A0" w:rsidRDefault="004035A0" w:rsidP="004035A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livery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417" w:type="dxa"/>
          </w:tcPr>
          <w:p w14:paraId="65FD97B9" w14:textId="4EBAF1DF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4CB2758A" w14:textId="6CB0B44F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DeliveryVO search(String id) throws RemoteException;</w:t>
            </w:r>
          </w:p>
        </w:tc>
      </w:tr>
      <w:tr w:rsidR="004035A0" w14:paraId="32EB8D9B" w14:textId="77777777" w:rsidTr="00DA6C7C">
        <w:trPr>
          <w:trHeight w:val="289"/>
        </w:trPr>
        <w:tc>
          <w:tcPr>
            <w:tcW w:w="2689" w:type="dxa"/>
            <w:vMerge/>
          </w:tcPr>
          <w:p w14:paraId="553CC565" w14:textId="77777777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76DA2D0" w14:textId="1383E83F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40BC759" w14:textId="254FC4B6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4035A0" w14:paraId="7BE62159" w14:textId="77777777" w:rsidTr="00DA6C7C">
        <w:trPr>
          <w:trHeight w:val="289"/>
        </w:trPr>
        <w:tc>
          <w:tcPr>
            <w:tcW w:w="2689" w:type="dxa"/>
            <w:vMerge/>
          </w:tcPr>
          <w:p w14:paraId="3B673B54" w14:textId="77777777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25BD252" w14:textId="5DE5371B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7A04E3C" w14:textId="00320497" w:rsidR="004035A0" w:rsidRDefault="004035A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5D2A0D" w14:paraId="180903DC" w14:textId="77777777" w:rsidTr="005D2A0D">
        <w:trPr>
          <w:trHeight w:val="296"/>
        </w:trPr>
        <w:tc>
          <w:tcPr>
            <w:tcW w:w="2689" w:type="dxa"/>
            <w:vMerge w:val="restart"/>
          </w:tcPr>
          <w:p w14:paraId="09619DB6" w14:textId="64517201" w:rsidR="005D2A0D" w:rsidRDefault="00185B4C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elive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modify</w:t>
            </w:r>
          </w:p>
        </w:tc>
        <w:tc>
          <w:tcPr>
            <w:tcW w:w="1417" w:type="dxa"/>
          </w:tcPr>
          <w:p w14:paraId="499C0D70" w14:textId="60D988C4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354E4DBC" w14:textId="4979A7A3" w:rsidR="005D2A0D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void modify</w:t>
            </w: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(DeliveryVO dVO) throws RemoteException;</w:t>
            </w:r>
          </w:p>
        </w:tc>
      </w:tr>
      <w:tr w:rsidR="005D2A0D" w14:paraId="66532838" w14:textId="77777777" w:rsidTr="005D2A0D">
        <w:trPr>
          <w:trHeight w:val="295"/>
        </w:trPr>
        <w:tc>
          <w:tcPr>
            <w:tcW w:w="2689" w:type="dxa"/>
            <w:vMerge/>
          </w:tcPr>
          <w:p w14:paraId="3550A293" w14:textId="77777777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80C003E" w14:textId="3E3E7AFC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7179BCF6" w14:textId="59C85FFE" w:rsidR="005D2A0D" w:rsidRDefault="00185B4C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张派件单</w:t>
            </w:r>
          </w:p>
        </w:tc>
      </w:tr>
      <w:tr w:rsidR="005D2A0D" w14:paraId="1C85E1B2" w14:textId="77777777" w:rsidTr="005D2A0D">
        <w:trPr>
          <w:trHeight w:val="295"/>
        </w:trPr>
        <w:tc>
          <w:tcPr>
            <w:tcW w:w="2689" w:type="dxa"/>
            <w:vMerge/>
          </w:tcPr>
          <w:p w14:paraId="1F3ADA1E" w14:textId="77777777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81B8B32" w14:textId="22398A23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2FCE6859" w14:textId="6509294E" w:rsidR="005D2A0D" w:rsidRDefault="00185B4C" w:rsidP="00185B4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   修改派件单信息，并更新txt文件</w:t>
            </w:r>
          </w:p>
        </w:tc>
      </w:tr>
      <w:tr w:rsidR="005D2A0D" w14:paraId="5C42EB32" w14:textId="77777777" w:rsidTr="00DA6C7C">
        <w:tc>
          <w:tcPr>
            <w:tcW w:w="8296" w:type="dxa"/>
            <w:gridSpan w:val="3"/>
          </w:tcPr>
          <w:p w14:paraId="7E92AEA5" w14:textId="40400593" w:rsidR="005D2A0D" w:rsidRDefault="005D2A0D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CF2A60" w14:paraId="134E4C10" w14:textId="77777777" w:rsidTr="00DA6C7C">
        <w:tc>
          <w:tcPr>
            <w:tcW w:w="2689" w:type="dxa"/>
          </w:tcPr>
          <w:p w14:paraId="2CE5CB3E" w14:textId="77777777" w:rsidR="00CF2A60" w:rsidRPr="007E2244" w:rsidRDefault="00CF2A60" w:rsidP="00CF2A6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06B2C578" w14:textId="77777777" w:rsidR="00CF2A60" w:rsidRDefault="00CF2A60" w:rsidP="00CF2A6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CF2A60" w14:paraId="0F4AAC66" w14:textId="77777777" w:rsidTr="00DA6C7C">
        <w:tc>
          <w:tcPr>
            <w:tcW w:w="2689" w:type="dxa"/>
          </w:tcPr>
          <w:p w14:paraId="3DC8AF85" w14:textId="72E2BB47" w:rsidR="00CF2A60" w:rsidRDefault="00185B4C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livery</w:t>
            </w:r>
            <w:r w:rsidR="00DA6C7C">
              <w:rPr>
                <w:rFonts w:hint="eastAsia"/>
                <w:b/>
              </w:rPr>
              <w:t>DataService.</w:t>
            </w:r>
            <w:r w:rsidR="00CF2A60">
              <w:rPr>
                <w:rFonts w:asciiTheme="majorEastAsia" w:eastAsiaTheme="majorEastAsia" w:hAnsiTheme="majorEastAsia"/>
                <w:b/>
                <w:szCs w:val="21"/>
              </w:rPr>
              <w:t>add(deliveryPO po)</w:t>
            </w:r>
          </w:p>
        </w:tc>
        <w:tc>
          <w:tcPr>
            <w:tcW w:w="5607" w:type="dxa"/>
            <w:gridSpan w:val="2"/>
          </w:tcPr>
          <w:p w14:paraId="57025383" w14:textId="01A628BE" w:rsidR="00CF2A60" w:rsidRDefault="00CF2A60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新增一个delivery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185B4C" w14:paraId="10077685" w14:textId="77777777" w:rsidTr="00DA6C7C">
        <w:tc>
          <w:tcPr>
            <w:tcW w:w="2689" w:type="dxa"/>
          </w:tcPr>
          <w:p w14:paraId="77712366" w14:textId="48B697CF" w:rsidR="00185B4C" w:rsidRDefault="00185B4C" w:rsidP="00CF2A60">
            <w:pPr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livery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(deliveryPO po)</w:t>
            </w:r>
          </w:p>
        </w:tc>
        <w:tc>
          <w:tcPr>
            <w:tcW w:w="5607" w:type="dxa"/>
            <w:gridSpan w:val="2"/>
          </w:tcPr>
          <w:p w14:paraId="4A67ED4D" w14:textId="2EEAD2CF" w:rsidR="00185B4C" w:rsidRDefault="00185B4C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一个delive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185B4C" w14:paraId="69E45C38" w14:textId="77777777" w:rsidTr="00DA6C7C">
        <w:tc>
          <w:tcPr>
            <w:tcW w:w="2689" w:type="dxa"/>
          </w:tcPr>
          <w:p w14:paraId="07382B96" w14:textId="5B2CBB7D" w:rsidR="00185B4C" w:rsidRDefault="00185B4C" w:rsidP="00CF2A60">
            <w:pPr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livery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modify(deliveryPO po)</w:t>
            </w:r>
          </w:p>
        </w:tc>
        <w:tc>
          <w:tcPr>
            <w:tcW w:w="5607" w:type="dxa"/>
            <w:gridSpan w:val="2"/>
          </w:tcPr>
          <w:p w14:paraId="10ECDCEE" w14:textId="49892F5D" w:rsidR="00185B4C" w:rsidRDefault="00185B4C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一个delive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185B4C" w14:paraId="6A3B2076" w14:textId="77777777" w:rsidTr="00DA6C7C">
        <w:tc>
          <w:tcPr>
            <w:tcW w:w="2689" w:type="dxa"/>
          </w:tcPr>
          <w:p w14:paraId="74C4619D" w14:textId="7102D352" w:rsidR="00185B4C" w:rsidRDefault="00185B4C" w:rsidP="00185B4C">
            <w:pPr>
              <w:rPr>
                <w:b/>
              </w:rPr>
            </w:pPr>
            <w:r>
              <w:rPr>
                <w:b/>
              </w:rPr>
              <w:lastRenderedPageBreak/>
              <w:t>D</w:t>
            </w:r>
            <w:r>
              <w:rPr>
                <w:rFonts w:hint="eastAsia"/>
                <w:b/>
              </w:rPr>
              <w:t>livery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(String id)</w:t>
            </w:r>
          </w:p>
        </w:tc>
        <w:tc>
          <w:tcPr>
            <w:tcW w:w="5607" w:type="dxa"/>
            <w:gridSpan w:val="2"/>
          </w:tcPr>
          <w:p w14:paraId="2CE1B720" w14:textId="464E2B7D" w:rsidR="00185B4C" w:rsidRDefault="00185B4C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单号ID查找一个delive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</w:p>
        </w:tc>
      </w:tr>
      <w:tr w:rsidR="00CF2A60" w14:paraId="30D802B8" w14:textId="77777777" w:rsidTr="00DA6C7C">
        <w:tc>
          <w:tcPr>
            <w:tcW w:w="2689" w:type="dxa"/>
          </w:tcPr>
          <w:p w14:paraId="3EC4766F" w14:textId="45667A0E" w:rsidR="00CF2A60" w:rsidRPr="00CF2A60" w:rsidRDefault="00F043F1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b/>
              </w:rPr>
              <w:t>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CF2A60">
              <w:rPr>
                <w:rFonts w:asciiTheme="majorEastAsia" w:eastAsiaTheme="majorEastAsia" w:hAnsiTheme="majorEastAsia"/>
                <w:b/>
                <w:szCs w:val="21"/>
              </w:rPr>
              <w:t>(LogisticsPO po)</w:t>
            </w:r>
          </w:p>
        </w:tc>
        <w:tc>
          <w:tcPr>
            <w:tcW w:w="5607" w:type="dxa"/>
            <w:gridSpan w:val="2"/>
          </w:tcPr>
          <w:p w14:paraId="12004EB4" w14:textId="2B334C2B" w:rsidR="00CF2A60" w:rsidRDefault="00CF2A60" w:rsidP="00CF2A6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Logistics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5D2A0D" w14:paraId="43C80B98" w14:textId="77777777" w:rsidTr="00DA6C7C">
        <w:tc>
          <w:tcPr>
            <w:tcW w:w="2689" w:type="dxa"/>
          </w:tcPr>
          <w:p w14:paraId="5A423027" w14:textId="21B687DD" w:rsidR="005D2A0D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383E296D" w14:textId="49CBD190" w:rsidR="005D2A0D" w:rsidRDefault="005D2A0D" w:rsidP="005D2A0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</w:tbl>
    <w:p w14:paraId="69ED1094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46A1DF66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4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entruck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8359" w:type="dxa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4253"/>
      </w:tblGrid>
      <w:tr w:rsidR="006618FE" w14:paraId="77544933" w14:textId="77777777" w:rsidTr="00185B4C">
        <w:tc>
          <w:tcPr>
            <w:tcW w:w="8359" w:type="dxa"/>
            <w:gridSpan w:val="3"/>
          </w:tcPr>
          <w:p w14:paraId="4B041988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7F47E8" w14:paraId="18C6F652" w14:textId="77777777" w:rsidTr="00185B4C">
        <w:tc>
          <w:tcPr>
            <w:tcW w:w="2689" w:type="dxa"/>
            <w:vMerge w:val="restart"/>
          </w:tcPr>
          <w:p w14:paraId="77891EB6" w14:textId="6E6E1181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417" w:type="dxa"/>
          </w:tcPr>
          <w:p w14:paraId="626C2F9D" w14:textId="65BB6D93" w:rsidR="007F47E8" w:rsidRPr="00234D23" w:rsidRDefault="007F47E8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253" w:type="dxa"/>
          </w:tcPr>
          <w:p w14:paraId="6B6B91D8" w14:textId="4A24CB6B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String add(EntruckVO eVO) throws RemoteException;</w:t>
            </w:r>
          </w:p>
        </w:tc>
      </w:tr>
      <w:tr w:rsidR="007F47E8" w14:paraId="018FE65E" w14:textId="77777777" w:rsidTr="00185B4C">
        <w:tc>
          <w:tcPr>
            <w:tcW w:w="2689" w:type="dxa"/>
            <w:vMerge/>
          </w:tcPr>
          <w:p w14:paraId="23E45C2A" w14:textId="77777777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AB08FD4" w14:textId="390B3434" w:rsidR="007F47E8" w:rsidRPr="00234D23" w:rsidRDefault="007F47E8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253" w:type="dxa"/>
          </w:tcPr>
          <w:p w14:paraId="328A5FF4" w14:textId="3FB2E684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一次装车单填写</w:t>
            </w:r>
          </w:p>
        </w:tc>
      </w:tr>
      <w:tr w:rsidR="007F47E8" w14:paraId="504AFD52" w14:textId="77777777" w:rsidTr="00185B4C">
        <w:tc>
          <w:tcPr>
            <w:tcW w:w="2689" w:type="dxa"/>
            <w:vMerge/>
          </w:tcPr>
          <w:p w14:paraId="088545A5" w14:textId="77777777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7BCD85D5" w14:textId="59B80791" w:rsidR="007F47E8" w:rsidRPr="00234D23" w:rsidRDefault="007F47E8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253" w:type="dxa"/>
          </w:tcPr>
          <w:p w14:paraId="16943F3E" w14:textId="5843CAEC" w:rsidR="007F47E8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装车单填写回合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收件单信息</w:t>
            </w:r>
          </w:p>
        </w:tc>
      </w:tr>
      <w:tr w:rsidR="004035A0" w14:paraId="7B551D14" w14:textId="77777777" w:rsidTr="00185B4C">
        <w:tc>
          <w:tcPr>
            <w:tcW w:w="2689" w:type="dxa"/>
            <w:vMerge w:val="restart"/>
          </w:tcPr>
          <w:p w14:paraId="640A8715" w14:textId="557E3102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02ED0E98" w14:textId="7C3A0449" w:rsidR="004035A0" w:rsidRPr="00234D23" w:rsidRDefault="004035A0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253" w:type="dxa"/>
          </w:tcPr>
          <w:p w14:paraId="5B558827" w14:textId="1D2F05BE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public String delete(EntruckVO eVO) throws RemoteException;</w:t>
            </w:r>
          </w:p>
        </w:tc>
      </w:tr>
      <w:tr w:rsidR="004035A0" w14:paraId="5C1DD8F9" w14:textId="77777777" w:rsidTr="00185B4C">
        <w:tc>
          <w:tcPr>
            <w:tcW w:w="2689" w:type="dxa"/>
            <w:vMerge/>
          </w:tcPr>
          <w:p w14:paraId="10FD80E5" w14:textId="77777777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8469A05" w14:textId="58C36B9D" w:rsidR="004035A0" w:rsidRPr="00234D23" w:rsidRDefault="004035A0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253" w:type="dxa"/>
          </w:tcPr>
          <w:p w14:paraId="778FA0EF" w14:textId="2FCAA347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装车单存在</w:t>
            </w:r>
          </w:p>
        </w:tc>
      </w:tr>
      <w:tr w:rsidR="004035A0" w14:paraId="14C527EA" w14:textId="77777777" w:rsidTr="00185B4C">
        <w:tc>
          <w:tcPr>
            <w:tcW w:w="2689" w:type="dxa"/>
            <w:vMerge/>
          </w:tcPr>
          <w:p w14:paraId="45D29448" w14:textId="77777777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A8F77E1" w14:textId="5C04530E" w:rsidR="004035A0" w:rsidRPr="00234D23" w:rsidRDefault="004035A0" w:rsidP="00434243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253" w:type="dxa"/>
          </w:tcPr>
          <w:p w14:paraId="2CF6D7E5" w14:textId="7DC3DC78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目标装车单，更新TXT文件</w:t>
            </w:r>
          </w:p>
        </w:tc>
      </w:tr>
      <w:tr w:rsidR="004035A0" w14:paraId="6ACFE492" w14:textId="77777777" w:rsidTr="00185B4C">
        <w:tc>
          <w:tcPr>
            <w:tcW w:w="2689" w:type="dxa"/>
            <w:vMerge w:val="restart"/>
          </w:tcPr>
          <w:p w14:paraId="7CE425D5" w14:textId="21B2A2C1" w:rsidR="004035A0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417" w:type="dxa"/>
          </w:tcPr>
          <w:p w14:paraId="578C55D6" w14:textId="0A8FC8C3" w:rsidR="004035A0" w:rsidRPr="00234D23" w:rsidRDefault="007F47E8" w:rsidP="00434243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253" w:type="dxa"/>
          </w:tcPr>
          <w:p w14:paraId="3DC5DD84" w14:textId="5B4CCA92" w:rsidR="004035A0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7F47E8">
              <w:rPr>
                <w:rFonts w:asciiTheme="majorEastAsia" w:eastAsiaTheme="majorEastAsia" w:hAnsiTheme="majorEastAsia"/>
                <w:b/>
                <w:szCs w:val="21"/>
              </w:rPr>
              <w:t>public  EntruckVO search(String id) throws RemoteException;</w:t>
            </w:r>
          </w:p>
        </w:tc>
      </w:tr>
      <w:tr w:rsidR="004035A0" w14:paraId="72A4CD35" w14:textId="77777777" w:rsidTr="00185B4C">
        <w:tc>
          <w:tcPr>
            <w:tcW w:w="2689" w:type="dxa"/>
            <w:vMerge/>
          </w:tcPr>
          <w:p w14:paraId="0826B4A1" w14:textId="77777777" w:rsidR="004035A0" w:rsidRDefault="004035A0" w:rsidP="003A6FC1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FEC2CB9" w14:textId="7346D69D" w:rsidR="004035A0" w:rsidRPr="00234D23" w:rsidRDefault="007F47E8" w:rsidP="003A6FC1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253" w:type="dxa"/>
          </w:tcPr>
          <w:p w14:paraId="327CA3CD" w14:textId="51521E34" w:rsidR="004035A0" w:rsidRDefault="007F47E8" w:rsidP="003A6FC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4035A0" w14:paraId="73DEFABC" w14:textId="77777777" w:rsidTr="00185B4C">
        <w:tc>
          <w:tcPr>
            <w:tcW w:w="2689" w:type="dxa"/>
            <w:vMerge/>
          </w:tcPr>
          <w:p w14:paraId="2CA69295" w14:textId="77777777" w:rsidR="004035A0" w:rsidRDefault="004035A0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D5221F1" w14:textId="3618EC79" w:rsidR="004035A0" w:rsidRPr="00234D23" w:rsidRDefault="007F47E8" w:rsidP="00434243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253" w:type="dxa"/>
          </w:tcPr>
          <w:p w14:paraId="22ECDCCA" w14:textId="6C180C1E" w:rsidR="004035A0" w:rsidRDefault="007F47E8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185B4C" w14:paraId="0A4C58EC" w14:textId="77777777" w:rsidTr="00185B4C">
        <w:trPr>
          <w:trHeight w:val="296"/>
        </w:trPr>
        <w:tc>
          <w:tcPr>
            <w:tcW w:w="2689" w:type="dxa"/>
            <w:vMerge w:val="restart"/>
          </w:tcPr>
          <w:p w14:paraId="4DA23279" w14:textId="5E0765CF" w:rsidR="00185B4C" w:rsidRDefault="00185B4C" w:rsidP="00185B4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1417" w:type="dxa"/>
          </w:tcPr>
          <w:p w14:paraId="676C6F12" w14:textId="7E57F046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253" w:type="dxa"/>
          </w:tcPr>
          <w:p w14:paraId="1284C37D" w14:textId="0EA9ABD6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7F47E8">
              <w:rPr>
                <w:rFonts w:asciiTheme="majorEastAsia" w:eastAsiaTheme="majorEastAsia" w:hAnsiTheme="majorEastAsia"/>
                <w:b/>
                <w:szCs w:val="21"/>
              </w:rPr>
              <w:t>public  EntruckVO search(String id) throws RemoteException;</w:t>
            </w:r>
          </w:p>
        </w:tc>
      </w:tr>
      <w:tr w:rsidR="00185B4C" w14:paraId="416F5D70" w14:textId="77777777" w:rsidTr="00185B4C">
        <w:trPr>
          <w:trHeight w:val="295"/>
        </w:trPr>
        <w:tc>
          <w:tcPr>
            <w:tcW w:w="2689" w:type="dxa"/>
            <w:vMerge/>
          </w:tcPr>
          <w:p w14:paraId="6CE6CC93" w14:textId="77777777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5FED994" w14:textId="1E31F4B4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253" w:type="dxa"/>
          </w:tcPr>
          <w:p w14:paraId="6D431451" w14:textId="7D856D8F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185B4C" w14:paraId="49BED80F" w14:textId="77777777" w:rsidTr="00185B4C">
        <w:trPr>
          <w:trHeight w:val="295"/>
        </w:trPr>
        <w:tc>
          <w:tcPr>
            <w:tcW w:w="2689" w:type="dxa"/>
            <w:vMerge/>
          </w:tcPr>
          <w:p w14:paraId="68606ED2" w14:textId="77777777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79970EA" w14:textId="02C914CB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253" w:type="dxa"/>
          </w:tcPr>
          <w:p w14:paraId="56886606" w14:textId="772F5D60" w:rsidR="00185B4C" w:rsidRDefault="00185B4C" w:rsidP="00185B4C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434243" w14:paraId="5BB4908B" w14:textId="77777777" w:rsidTr="00185B4C">
        <w:tc>
          <w:tcPr>
            <w:tcW w:w="8359" w:type="dxa"/>
            <w:gridSpan w:val="3"/>
          </w:tcPr>
          <w:p w14:paraId="67E51DC9" w14:textId="77777777" w:rsidR="00434243" w:rsidRDefault="00434243" w:rsidP="0043424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434243" w14:paraId="04E90CA5" w14:textId="77777777" w:rsidTr="00185B4C">
        <w:tc>
          <w:tcPr>
            <w:tcW w:w="2689" w:type="dxa"/>
          </w:tcPr>
          <w:p w14:paraId="391A0D3F" w14:textId="77777777" w:rsidR="00434243" w:rsidRPr="007E2244" w:rsidRDefault="00434243" w:rsidP="00434243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70" w:type="dxa"/>
            <w:gridSpan w:val="2"/>
          </w:tcPr>
          <w:p w14:paraId="377B012E" w14:textId="77777777" w:rsidR="00434243" w:rsidRDefault="00434243" w:rsidP="0043424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434243" w14:paraId="4D259527" w14:textId="77777777" w:rsidTr="00185B4C">
        <w:tc>
          <w:tcPr>
            <w:tcW w:w="2689" w:type="dxa"/>
          </w:tcPr>
          <w:p w14:paraId="7B96BBA1" w14:textId="5CD9A0D2" w:rsidR="00434243" w:rsidRDefault="005D2A0D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 w:rsidR="00DA6C7C">
              <w:rPr>
                <w:rFonts w:asciiTheme="majorEastAsia" w:eastAsiaTheme="majorEastAsia" w:hAnsiTheme="majorEastAsia"/>
                <w:b/>
                <w:szCs w:val="21"/>
              </w:rPr>
              <w:t>ntruckDataService</w:t>
            </w:r>
            <w:r w:rsidR="00185B4C">
              <w:rPr>
                <w:rFonts w:asciiTheme="majorEastAsia" w:eastAsiaTheme="majorEastAsia" w:hAnsiTheme="majorEastAsia"/>
                <w:b/>
                <w:szCs w:val="21"/>
              </w:rPr>
              <w:t>.</w:t>
            </w:r>
            <w:r w:rsidR="00395041">
              <w:rPr>
                <w:rFonts w:asciiTheme="majorEastAsia" w:eastAsiaTheme="majorEastAsia" w:hAnsiTheme="majorEastAsia"/>
                <w:b/>
                <w:szCs w:val="21"/>
              </w:rPr>
              <w:t>add(entruckPO po)</w:t>
            </w:r>
          </w:p>
        </w:tc>
        <w:tc>
          <w:tcPr>
            <w:tcW w:w="5670" w:type="dxa"/>
            <w:gridSpan w:val="2"/>
          </w:tcPr>
          <w:p w14:paraId="60A8F756" w14:textId="4D4E241A" w:rsidR="00434243" w:rsidRPr="00395041" w:rsidRDefault="00395041" w:rsidP="0043424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uck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D969F3" w14:paraId="382C8CB2" w14:textId="77777777" w:rsidTr="00185B4C">
        <w:tc>
          <w:tcPr>
            <w:tcW w:w="2689" w:type="dxa"/>
          </w:tcPr>
          <w:p w14:paraId="05889D2F" w14:textId="0E4C08A8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ntruckDataService.modify(entruckPO po)</w:t>
            </w:r>
          </w:p>
        </w:tc>
        <w:tc>
          <w:tcPr>
            <w:tcW w:w="5670" w:type="dxa"/>
            <w:gridSpan w:val="2"/>
          </w:tcPr>
          <w:p w14:paraId="6502D183" w14:textId="4391D967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uck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D969F3" w14:paraId="410DAF66" w14:textId="77777777" w:rsidTr="00185B4C">
        <w:tc>
          <w:tcPr>
            <w:tcW w:w="2689" w:type="dxa"/>
          </w:tcPr>
          <w:p w14:paraId="6F8C5C5B" w14:textId="5E1A25CA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ntruckDataService.delete(entruckPO po)</w:t>
            </w:r>
          </w:p>
        </w:tc>
        <w:tc>
          <w:tcPr>
            <w:tcW w:w="5670" w:type="dxa"/>
            <w:gridSpan w:val="2"/>
          </w:tcPr>
          <w:p w14:paraId="76C00F08" w14:textId="0F16ACF3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uck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D969F3" w14:paraId="309986F6" w14:textId="77777777" w:rsidTr="00185B4C">
        <w:tc>
          <w:tcPr>
            <w:tcW w:w="2689" w:type="dxa"/>
          </w:tcPr>
          <w:p w14:paraId="662959BB" w14:textId="059A1FB5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ntruckDataService.find(entruckPO po)</w:t>
            </w:r>
          </w:p>
        </w:tc>
        <w:tc>
          <w:tcPr>
            <w:tcW w:w="5670" w:type="dxa"/>
            <w:gridSpan w:val="2"/>
          </w:tcPr>
          <w:p w14:paraId="5B644435" w14:textId="25FD2B83" w:rsidR="00D969F3" w:rsidRDefault="00D969F3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查找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uckPO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</w:p>
        </w:tc>
      </w:tr>
      <w:tr w:rsidR="00CA256D" w14:paraId="62D4484E" w14:textId="77777777" w:rsidTr="00185B4C">
        <w:tc>
          <w:tcPr>
            <w:tcW w:w="2689" w:type="dxa"/>
          </w:tcPr>
          <w:p w14:paraId="31F90937" w14:textId="78D27832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b/>
              </w:rPr>
              <w:t>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(LogisticsPO po)</w:t>
            </w:r>
          </w:p>
        </w:tc>
        <w:tc>
          <w:tcPr>
            <w:tcW w:w="5670" w:type="dxa"/>
            <w:gridSpan w:val="2"/>
          </w:tcPr>
          <w:p w14:paraId="39E35F85" w14:textId="6B3CC1FC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Logistics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CA256D" w14:paraId="2132664F" w14:textId="77777777" w:rsidTr="00185B4C">
        <w:tc>
          <w:tcPr>
            <w:tcW w:w="2689" w:type="dxa"/>
          </w:tcPr>
          <w:p w14:paraId="7D5BF2AE" w14:textId="65178BDF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70" w:type="dxa"/>
            <w:gridSpan w:val="2"/>
          </w:tcPr>
          <w:p w14:paraId="4B79F82B" w14:textId="02D973D1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40223603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7B7EF424" w14:textId="77777777" w:rsidR="006618FE" w:rsidRPr="00D969F3" w:rsidRDefault="006618FE" w:rsidP="006618FE">
      <w:pPr>
        <w:jc w:val="center"/>
        <w:rPr>
          <w:b/>
          <w:color w:val="000000" w:themeColor="text1"/>
        </w:rPr>
      </w:pPr>
      <w:r w:rsidRPr="00D969F3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 w:rsidRPr="00D969F3">
        <w:rPr>
          <w:rFonts w:asciiTheme="majorEastAsia" w:eastAsiaTheme="majorEastAsia" w:hAnsiTheme="majorEastAsia"/>
          <w:b/>
          <w:color w:val="000000" w:themeColor="text1"/>
          <w:szCs w:val="21"/>
        </w:rPr>
        <w:t>15</w:t>
      </w:r>
      <w:r w:rsidRPr="00D969F3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 w:rsidRPr="00D969F3">
        <w:rPr>
          <w:b/>
          <w:color w:val="000000" w:themeColor="text1"/>
        </w:rPr>
        <w:t>transfer</w:t>
      </w:r>
      <w:r w:rsidRPr="00D969F3">
        <w:rPr>
          <w:rFonts w:hint="eastAsia"/>
          <w:b/>
          <w:color w:val="000000" w:themeColor="text1"/>
        </w:rPr>
        <w:t>bl</w:t>
      </w:r>
      <w:r w:rsidRPr="00D969F3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4190"/>
      </w:tblGrid>
      <w:tr w:rsidR="006618FE" w14:paraId="6953985E" w14:textId="77777777" w:rsidTr="00DA6C7C">
        <w:tc>
          <w:tcPr>
            <w:tcW w:w="8296" w:type="dxa"/>
            <w:gridSpan w:val="3"/>
          </w:tcPr>
          <w:p w14:paraId="50690E3A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395041" w14:paraId="3A415EF7" w14:textId="77777777" w:rsidTr="00DA6C7C">
        <w:tc>
          <w:tcPr>
            <w:tcW w:w="2689" w:type="dxa"/>
            <w:vMerge w:val="restart"/>
          </w:tcPr>
          <w:p w14:paraId="410632D4" w14:textId="6F26FF75" w:rsidR="00395041" w:rsidRDefault="00395041" w:rsidP="007F47E8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ansfer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417" w:type="dxa"/>
          </w:tcPr>
          <w:p w14:paraId="25D8BD05" w14:textId="462321AA" w:rsidR="00395041" w:rsidRDefault="00395041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277B24D9" w14:textId="4CCF61D4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 xml:space="preserve">ublic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void add(String id)</w:t>
            </w:r>
          </w:p>
        </w:tc>
      </w:tr>
      <w:tr w:rsidR="00395041" w14:paraId="6021B2CF" w14:textId="77777777" w:rsidTr="00DA6C7C">
        <w:tc>
          <w:tcPr>
            <w:tcW w:w="2689" w:type="dxa"/>
            <w:vMerge/>
          </w:tcPr>
          <w:p w14:paraId="74A70A18" w14:textId="77777777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73B3C7F" w14:textId="4AE8F182" w:rsidR="00395041" w:rsidRDefault="00395041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A33611F" w14:textId="6585ECDA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中转单填写</w:t>
            </w:r>
          </w:p>
        </w:tc>
      </w:tr>
      <w:tr w:rsidR="00395041" w14:paraId="27296C2C" w14:textId="77777777" w:rsidTr="00DA6C7C">
        <w:tc>
          <w:tcPr>
            <w:tcW w:w="2689" w:type="dxa"/>
            <w:vMerge/>
          </w:tcPr>
          <w:p w14:paraId="05CB4C8A" w14:textId="77777777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3440626" w14:textId="5DDC6539" w:rsidR="00395041" w:rsidRDefault="00395041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8DBE692" w14:textId="6B24297A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中转单填写回合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中转单信息</w:t>
            </w:r>
          </w:p>
        </w:tc>
      </w:tr>
      <w:tr w:rsidR="00395041" w14:paraId="395883DB" w14:textId="77777777" w:rsidTr="00DA6C7C">
        <w:tc>
          <w:tcPr>
            <w:tcW w:w="2689" w:type="dxa"/>
            <w:vMerge w:val="restart"/>
          </w:tcPr>
          <w:p w14:paraId="47092B0F" w14:textId="36C66078" w:rsidR="00395041" w:rsidRDefault="00395041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ansfer.</w:t>
            </w:r>
            <w:r w:rsidR="00D969F3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45C5C148" w14:textId="77777777" w:rsidR="00395041" w:rsidRPr="00234D23" w:rsidRDefault="00395041" w:rsidP="00395041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4E94B109" w14:textId="62F8BFB8" w:rsidR="00395041" w:rsidRDefault="00395041" w:rsidP="00BE30D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 xml:space="preserve">ublic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void 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  <w:r w:rsidR="00BE30D0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Transfe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>rV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O 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</w:p>
        </w:tc>
      </w:tr>
      <w:tr w:rsidR="00395041" w14:paraId="0A0A3A03" w14:textId="77777777" w:rsidTr="00DA6C7C">
        <w:tc>
          <w:tcPr>
            <w:tcW w:w="2689" w:type="dxa"/>
            <w:vMerge/>
          </w:tcPr>
          <w:p w14:paraId="13C73D61" w14:textId="77777777" w:rsidR="00395041" w:rsidRDefault="00395041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D8A7D64" w14:textId="77777777" w:rsidR="00395041" w:rsidRPr="00234D23" w:rsidRDefault="00395041" w:rsidP="00395041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24F9464A" w14:textId="05C3E7F3" w:rsidR="00395041" w:rsidRDefault="00CA256D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中转单存在</w:t>
            </w:r>
          </w:p>
        </w:tc>
      </w:tr>
      <w:tr w:rsidR="00395041" w14:paraId="5AABD7EC" w14:textId="77777777" w:rsidTr="00DA6C7C">
        <w:tc>
          <w:tcPr>
            <w:tcW w:w="2689" w:type="dxa"/>
            <w:vMerge/>
          </w:tcPr>
          <w:p w14:paraId="45603040" w14:textId="77777777" w:rsidR="00395041" w:rsidRDefault="00395041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627D2B5" w14:textId="77777777" w:rsidR="00395041" w:rsidRPr="00234D23" w:rsidRDefault="00395041" w:rsidP="00395041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0CB19DC" w14:textId="74EDA0B7" w:rsidR="00395041" w:rsidRDefault="00CA256D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一条中转单信息，更新对应的txt文件</w:t>
            </w:r>
          </w:p>
        </w:tc>
      </w:tr>
      <w:tr w:rsidR="00D969F3" w14:paraId="06318908" w14:textId="77777777" w:rsidTr="00D969F3">
        <w:trPr>
          <w:trHeight w:val="296"/>
        </w:trPr>
        <w:tc>
          <w:tcPr>
            <w:tcW w:w="2689" w:type="dxa"/>
            <w:vMerge w:val="restart"/>
          </w:tcPr>
          <w:p w14:paraId="67F476EC" w14:textId="477A574C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ansfer.modify</w:t>
            </w:r>
          </w:p>
        </w:tc>
        <w:tc>
          <w:tcPr>
            <w:tcW w:w="1417" w:type="dxa"/>
          </w:tcPr>
          <w:p w14:paraId="24C8C333" w14:textId="0DF492A2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36200A22" w14:textId="59FB1E40" w:rsidR="00D969F3" w:rsidRDefault="00D969F3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void 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TranferPO</w:t>
            </w: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  <w:r w:rsidRPr="004035A0">
              <w:rPr>
                <w:rFonts w:asciiTheme="majorEastAsia" w:eastAsiaTheme="majorEastAsia" w:hAnsiTheme="majorEastAsia"/>
                <w:b/>
                <w:szCs w:val="21"/>
              </w:rPr>
              <w:t>) throws RemoteException;</w:t>
            </w:r>
          </w:p>
        </w:tc>
      </w:tr>
      <w:tr w:rsidR="00D969F3" w14:paraId="59235EFF" w14:textId="77777777" w:rsidTr="00D969F3">
        <w:trPr>
          <w:trHeight w:val="295"/>
        </w:trPr>
        <w:tc>
          <w:tcPr>
            <w:tcW w:w="2689" w:type="dxa"/>
            <w:vMerge/>
          </w:tcPr>
          <w:p w14:paraId="3E1B406A" w14:textId="77777777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C70C677" w14:textId="67A2DA1E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682F5FB" w14:textId="57C1CF2B" w:rsidR="00D969F3" w:rsidRDefault="00CA256D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中转</w:t>
            </w:r>
            <w:r w:rsidR="00D969F3">
              <w:rPr>
                <w:rFonts w:asciiTheme="majorEastAsia" w:eastAsiaTheme="majorEastAsia" w:hAnsiTheme="majorEastAsia" w:hint="eastAsia"/>
                <w:b/>
                <w:szCs w:val="21"/>
              </w:rPr>
              <w:t>单存在</w:t>
            </w:r>
          </w:p>
        </w:tc>
      </w:tr>
      <w:tr w:rsidR="00D969F3" w14:paraId="31049FFF" w14:textId="77777777" w:rsidTr="00D969F3">
        <w:trPr>
          <w:trHeight w:val="295"/>
        </w:trPr>
        <w:tc>
          <w:tcPr>
            <w:tcW w:w="2689" w:type="dxa"/>
            <w:vMerge/>
          </w:tcPr>
          <w:p w14:paraId="3D003B0C" w14:textId="77777777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1E02CFC" w14:textId="44E7B43A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4CE6101A" w14:textId="506A1A00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目标中转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单，更新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对应的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TXT文件</w:t>
            </w:r>
          </w:p>
        </w:tc>
      </w:tr>
      <w:tr w:rsidR="00D969F3" w14:paraId="76EB8EF1" w14:textId="77777777" w:rsidTr="00D969F3">
        <w:trPr>
          <w:trHeight w:val="296"/>
        </w:trPr>
        <w:tc>
          <w:tcPr>
            <w:tcW w:w="2689" w:type="dxa"/>
            <w:vMerge w:val="restart"/>
          </w:tcPr>
          <w:p w14:paraId="18E855A8" w14:textId="569A079F" w:rsidR="00D969F3" w:rsidRDefault="00D969F3" w:rsidP="00D969F3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ransfer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417" w:type="dxa"/>
          </w:tcPr>
          <w:p w14:paraId="05CB7C9C" w14:textId="14B03971" w:rsidR="00D969F3" w:rsidRDefault="00D969F3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73434644" w14:textId="07B466CD" w:rsidR="00D969F3" w:rsidRDefault="00D969F3" w:rsidP="00D969F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 EntruckPO</w:t>
            </w:r>
            <w:r w:rsidRPr="007F47E8">
              <w:rPr>
                <w:rFonts w:asciiTheme="majorEastAsia" w:eastAsiaTheme="majorEastAsia" w:hAnsiTheme="majorEastAsia"/>
                <w:b/>
                <w:szCs w:val="21"/>
              </w:rPr>
              <w:t xml:space="preserve"> search(String id) throws RemoteException;</w:t>
            </w:r>
          </w:p>
        </w:tc>
      </w:tr>
      <w:tr w:rsidR="00D969F3" w14:paraId="077DCDF6" w14:textId="77777777" w:rsidTr="00D969F3">
        <w:trPr>
          <w:trHeight w:val="295"/>
        </w:trPr>
        <w:tc>
          <w:tcPr>
            <w:tcW w:w="2689" w:type="dxa"/>
            <w:vMerge/>
          </w:tcPr>
          <w:p w14:paraId="0A2EB762" w14:textId="77777777" w:rsidR="00D969F3" w:rsidRDefault="00D969F3" w:rsidP="00D969F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5D10D5B" w14:textId="3D0BE911" w:rsidR="00D969F3" w:rsidRDefault="00D969F3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D3DD0BE" w14:textId="0CF8F8F6" w:rsidR="00D969F3" w:rsidRDefault="00D969F3" w:rsidP="00D969F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D969F3" w14:paraId="14DAE959" w14:textId="77777777" w:rsidTr="00D969F3">
        <w:trPr>
          <w:trHeight w:val="295"/>
        </w:trPr>
        <w:tc>
          <w:tcPr>
            <w:tcW w:w="2689" w:type="dxa"/>
            <w:vMerge/>
          </w:tcPr>
          <w:p w14:paraId="00530E0B" w14:textId="77777777" w:rsidR="00D969F3" w:rsidRDefault="00D969F3" w:rsidP="00D969F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2D7C585" w14:textId="4673A94B" w:rsidR="00D969F3" w:rsidRDefault="00D969F3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D4E6DE7" w14:textId="5E32775D" w:rsidR="00D969F3" w:rsidRDefault="00D969F3" w:rsidP="00D969F3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在VO列表中查找结果</w:t>
            </w:r>
          </w:p>
        </w:tc>
      </w:tr>
      <w:tr w:rsidR="00395041" w14:paraId="2031CCA1" w14:textId="77777777" w:rsidTr="00DA6C7C">
        <w:tc>
          <w:tcPr>
            <w:tcW w:w="8296" w:type="dxa"/>
            <w:gridSpan w:val="3"/>
          </w:tcPr>
          <w:p w14:paraId="0D87721F" w14:textId="77777777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395041" w14:paraId="686A0C0E" w14:textId="77777777" w:rsidTr="00DA6C7C">
        <w:tc>
          <w:tcPr>
            <w:tcW w:w="2689" w:type="dxa"/>
          </w:tcPr>
          <w:p w14:paraId="31840D43" w14:textId="77777777" w:rsidR="00395041" w:rsidRPr="007E2244" w:rsidRDefault="00395041" w:rsidP="00395041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31FD95D6" w14:textId="77777777" w:rsidR="00395041" w:rsidRDefault="00395041" w:rsidP="0039504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395041" w14:paraId="7DCCB116" w14:textId="77777777" w:rsidTr="00DA6C7C">
        <w:tc>
          <w:tcPr>
            <w:tcW w:w="2689" w:type="dxa"/>
          </w:tcPr>
          <w:p w14:paraId="475D62B5" w14:textId="31F240B0" w:rsidR="00395041" w:rsidRDefault="00DA6C7C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 w:rsidR="00395041">
              <w:rPr>
                <w:rFonts w:asciiTheme="majorEastAsia" w:eastAsiaTheme="majorEastAsia" w:hAnsiTheme="majorEastAsia"/>
                <w:b/>
                <w:szCs w:val="21"/>
              </w:rPr>
              <w:t>add(transferPO po)</w:t>
            </w:r>
          </w:p>
        </w:tc>
        <w:tc>
          <w:tcPr>
            <w:tcW w:w="5607" w:type="dxa"/>
            <w:gridSpan w:val="2"/>
          </w:tcPr>
          <w:p w14:paraId="64A089A0" w14:textId="6B99B6D4" w:rsidR="00395041" w:rsidRDefault="00395041" w:rsidP="0039504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ansferPO</w:t>
            </w:r>
            <w:r w:rsidR="00CA256D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CA256D" w14:paraId="7717D7BF" w14:textId="77777777" w:rsidTr="00DA6C7C">
        <w:tc>
          <w:tcPr>
            <w:tcW w:w="2689" w:type="dxa"/>
          </w:tcPr>
          <w:p w14:paraId="4AD04533" w14:textId="77777777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  <w:p w14:paraId="0ADB3859" w14:textId="32FB9463" w:rsidR="00CA256D" w:rsidRDefault="00CA256D" w:rsidP="00CA256D">
            <w:pPr>
              <w:rPr>
                <w:b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(transferPO po)</w:t>
            </w:r>
          </w:p>
        </w:tc>
        <w:tc>
          <w:tcPr>
            <w:tcW w:w="5607" w:type="dxa"/>
            <w:gridSpan w:val="2"/>
          </w:tcPr>
          <w:p w14:paraId="170D5F90" w14:textId="5CB69A5A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ansferPO，并更新对应的txt文件</w:t>
            </w:r>
          </w:p>
        </w:tc>
      </w:tr>
      <w:tr w:rsidR="00CA256D" w14:paraId="6EE136F1" w14:textId="77777777" w:rsidTr="00DA6C7C">
        <w:tc>
          <w:tcPr>
            <w:tcW w:w="2689" w:type="dxa"/>
          </w:tcPr>
          <w:p w14:paraId="617BF842" w14:textId="30E77D4A" w:rsidR="00CA256D" w:rsidRDefault="00CA256D" w:rsidP="00CA256D">
            <w:pPr>
              <w:rPr>
                <w:b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modify(transferPO po)</w:t>
            </w:r>
          </w:p>
        </w:tc>
        <w:tc>
          <w:tcPr>
            <w:tcW w:w="5607" w:type="dxa"/>
            <w:gridSpan w:val="2"/>
          </w:tcPr>
          <w:p w14:paraId="6BEFF043" w14:textId="644C65FB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ansferPO，并更新对应的txt文件</w:t>
            </w:r>
          </w:p>
        </w:tc>
      </w:tr>
      <w:tr w:rsidR="00CA256D" w14:paraId="3D6130FB" w14:textId="77777777" w:rsidTr="00DA6C7C">
        <w:tc>
          <w:tcPr>
            <w:tcW w:w="2689" w:type="dxa"/>
          </w:tcPr>
          <w:p w14:paraId="2D00E919" w14:textId="24A770E6" w:rsidR="00CA256D" w:rsidRDefault="00CA256D" w:rsidP="00CA256D">
            <w:pPr>
              <w:rPr>
                <w:b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(String transID)</w:t>
            </w:r>
          </w:p>
        </w:tc>
        <w:tc>
          <w:tcPr>
            <w:tcW w:w="5607" w:type="dxa"/>
            <w:gridSpan w:val="2"/>
          </w:tcPr>
          <w:p w14:paraId="16FB2FB0" w14:textId="25A35AD9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中转单的单号，查找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ansfer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</w:p>
        </w:tc>
      </w:tr>
      <w:tr w:rsidR="00CA256D" w14:paraId="703F11B6" w14:textId="77777777" w:rsidTr="00DA6C7C">
        <w:tc>
          <w:tcPr>
            <w:tcW w:w="2689" w:type="dxa"/>
          </w:tcPr>
          <w:p w14:paraId="30B2A3C3" w14:textId="6BCE6938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LogisticsDataService.</w:t>
            </w:r>
            <w:r>
              <w:rPr>
                <w:b/>
              </w:rPr>
              <w:t>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(LogisticsPO po)</w:t>
            </w:r>
          </w:p>
        </w:tc>
        <w:tc>
          <w:tcPr>
            <w:tcW w:w="5607" w:type="dxa"/>
            <w:gridSpan w:val="2"/>
          </w:tcPr>
          <w:p w14:paraId="5041329A" w14:textId="0008ACC6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Logistics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CA256D" w14:paraId="2BD44B2C" w14:textId="77777777" w:rsidTr="00DA6C7C">
        <w:tc>
          <w:tcPr>
            <w:tcW w:w="2689" w:type="dxa"/>
          </w:tcPr>
          <w:p w14:paraId="2B875AE3" w14:textId="2AD76E14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02B66F31" w14:textId="67D8CA65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3E97762B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539D1D9F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6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cashregister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9067" w:type="dxa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4961"/>
      </w:tblGrid>
      <w:tr w:rsidR="006618FE" w14:paraId="316ADDCC" w14:textId="77777777" w:rsidTr="00153144">
        <w:tc>
          <w:tcPr>
            <w:tcW w:w="9067" w:type="dxa"/>
            <w:gridSpan w:val="3"/>
          </w:tcPr>
          <w:p w14:paraId="4D8639F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4C65E0" w14:paraId="51E1BCE2" w14:textId="77777777" w:rsidTr="00153144">
        <w:tc>
          <w:tcPr>
            <w:tcW w:w="2689" w:type="dxa"/>
            <w:vMerge w:val="restart"/>
          </w:tcPr>
          <w:p w14:paraId="3A6730DE" w14:textId="01978E8F" w:rsidR="004C65E0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C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shregister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417" w:type="dxa"/>
          </w:tcPr>
          <w:p w14:paraId="23CA93F6" w14:textId="2E44B794" w:rsidR="004C65E0" w:rsidRPr="00793D08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3BF8C671" w14:textId="21843BB9" w:rsidR="004C65E0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1C6057">
              <w:rPr>
                <w:rFonts w:asciiTheme="majorEastAsia" w:eastAsiaTheme="majorEastAsia" w:hAnsiTheme="majorEastAsia"/>
                <w:b/>
                <w:szCs w:val="21"/>
              </w:rPr>
              <w:t>public String add(CashRegisterVO crVO) throws RemoteException;</w:t>
            </w:r>
          </w:p>
        </w:tc>
      </w:tr>
      <w:tr w:rsidR="004C65E0" w14:paraId="1F4DBD13" w14:textId="77777777" w:rsidTr="00153144">
        <w:tc>
          <w:tcPr>
            <w:tcW w:w="2689" w:type="dxa"/>
            <w:vMerge/>
          </w:tcPr>
          <w:p w14:paraId="7A3C4DBA" w14:textId="77777777" w:rsidR="004C65E0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767ED71F" w14:textId="3D13E9BD" w:rsidR="004C65E0" w:rsidRPr="00793D08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342C372E" w14:textId="3FFAD549" w:rsidR="004C65E0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收款单操作</w:t>
            </w:r>
          </w:p>
        </w:tc>
      </w:tr>
      <w:tr w:rsidR="004C65E0" w14:paraId="14E9062A" w14:textId="77777777" w:rsidTr="00153144">
        <w:tc>
          <w:tcPr>
            <w:tcW w:w="2689" w:type="dxa"/>
            <w:vMerge/>
          </w:tcPr>
          <w:p w14:paraId="73BFFAA9" w14:textId="77777777" w:rsidR="004C65E0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7000DC6" w14:textId="14D5169B" w:rsidR="004C65E0" w:rsidRPr="00793D08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27F8F558" w14:textId="12360A93" w:rsidR="004C65E0" w:rsidRDefault="004C65E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在一次收款单操作中，填写收款单信息</w:t>
            </w:r>
          </w:p>
        </w:tc>
      </w:tr>
      <w:tr w:rsidR="00BE30D0" w14:paraId="235E3C3D" w14:textId="77777777" w:rsidTr="00153144">
        <w:tc>
          <w:tcPr>
            <w:tcW w:w="2689" w:type="dxa"/>
            <w:vMerge w:val="restart"/>
          </w:tcPr>
          <w:p w14:paraId="6BCBBADE" w14:textId="18EB36FA" w:rsidR="00BE30D0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C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shregister.</w:t>
            </w:r>
            <w:r w:rsidR="001C6057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01CCB5BD" w14:textId="77777777" w:rsidR="00BE30D0" w:rsidRPr="00793D08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2564B41B" w14:textId="19176B62" w:rsidR="00BE30D0" w:rsidRDefault="00F6128A" w:rsidP="00F4621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>voi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 delete(CashRegisterVO crVO)</w:t>
            </w:r>
          </w:p>
        </w:tc>
      </w:tr>
      <w:tr w:rsidR="00BE30D0" w14:paraId="59C0B04A" w14:textId="77777777" w:rsidTr="00153144">
        <w:tc>
          <w:tcPr>
            <w:tcW w:w="2689" w:type="dxa"/>
            <w:vMerge/>
          </w:tcPr>
          <w:p w14:paraId="7139C520" w14:textId="77777777" w:rsidR="00BE30D0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04C5C14" w14:textId="77777777" w:rsidR="00BE30D0" w:rsidRPr="00793D08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1C75440F" w14:textId="220F8B4F" w:rsidR="00BE30D0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收款单存在</w:t>
            </w:r>
          </w:p>
        </w:tc>
      </w:tr>
      <w:tr w:rsidR="00BE30D0" w14:paraId="326F1A50" w14:textId="77777777" w:rsidTr="00153144">
        <w:trPr>
          <w:trHeight w:val="235"/>
        </w:trPr>
        <w:tc>
          <w:tcPr>
            <w:tcW w:w="2689" w:type="dxa"/>
            <w:vMerge/>
          </w:tcPr>
          <w:p w14:paraId="5037F39A" w14:textId="77777777" w:rsidR="00BE30D0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D894A4B" w14:textId="77777777" w:rsidR="00BE30D0" w:rsidRPr="00793D08" w:rsidRDefault="00BE30D0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66F3CF93" w14:textId="190211DA" w:rsidR="00BE30D0" w:rsidRDefault="001C6057" w:rsidP="00F4621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目标</w:t>
            </w:r>
            <w:r w:rsidR="00F46210">
              <w:rPr>
                <w:rFonts w:asciiTheme="majorEastAsia" w:eastAsiaTheme="majorEastAsia" w:hAnsiTheme="majorEastAsia" w:hint="eastAsia"/>
                <w:b/>
                <w:szCs w:val="21"/>
              </w:rPr>
              <w:t>收款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单，更新TXT文件</w:t>
            </w:r>
          </w:p>
        </w:tc>
      </w:tr>
      <w:tr w:rsidR="001C6057" w14:paraId="2586B8B3" w14:textId="77777777" w:rsidTr="00153144">
        <w:tc>
          <w:tcPr>
            <w:tcW w:w="2689" w:type="dxa"/>
            <w:vMerge w:val="restart"/>
          </w:tcPr>
          <w:p w14:paraId="7C854ABC" w14:textId="19BE1A6E" w:rsidR="001C6057" w:rsidRDefault="001C6057" w:rsidP="001C605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.</w:t>
            </w:r>
            <w:r w:rsidR="00CA256D"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</w:p>
        </w:tc>
        <w:tc>
          <w:tcPr>
            <w:tcW w:w="1417" w:type="dxa"/>
          </w:tcPr>
          <w:p w14:paraId="209104E9" w14:textId="064C3D65" w:rsidR="001C6057" w:rsidRPr="00793D08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6B5135B8" w14:textId="1B9A1B59" w:rsidR="001C6057" w:rsidRDefault="00F6128A" w:rsidP="00F4621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>List&lt;CashRegisterVO&gt;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>Date 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</w:p>
        </w:tc>
      </w:tr>
      <w:tr w:rsidR="001C6057" w14:paraId="16404517" w14:textId="77777777" w:rsidTr="00153144">
        <w:tc>
          <w:tcPr>
            <w:tcW w:w="2689" w:type="dxa"/>
            <w:vMerge/>
          </w:tcPr>
          <w:p w14:paraId="39F93E8D" w14:textId="77777777" w:rsidR="001C6057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9E17706" w14:textId="35DC0457" w:rsidR="001C6057" w:rsidRPr="00793D08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499FE5D0" w14:textId="712AB113" w:rsidR="001C6057" w:rsidRDefault="00F6128A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1C6057" w14:paraId="2ED69C64" w14:textId="77777777" w:rsidTr="00153144">
        <w:tc>
          <w:tcPr>
            <w:tcW w:w="2689" w:type="dxa"/>
            <w:vMerge/>
          </w:tcPr>
          <w:p w14:paraId="16CB460F" w14:textId="77777777" w:rsidR="001C6057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F4B77EE" w14:textId="549F3D5E" w:rsidR="001C6057" w:rsidRPr="00793D08" w:rsidRDefault="001C6057" w:rsidP="00240DC9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5D44AE11" w14:textId="193E184D" w:rsidR="001C6057" w:rsidRPr="00F46210" w:rsidRDefault="001C6057" w:rsidP="00F4621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根据</w:t>
            </w:r>
            <w:r w:rsidR="00F46210">
              <w:rPr>
                <w:rFonts w:asciiTheme="majorEastAsia" w:eastAsiaTheme="majorEastAsia" w:hAnsiTheme="majorEastAsia"/>
                <w:b/>
                <w:szCs w:val="21"/>
              </w:rPr>
              <w:t>日期</w:t>
            </w: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查找返回一个</w:t>
            </w:r>
            <w:r w:rsidR="00F46210">
              <w:rPr>
                <w:rFonts w:asciiTheme="majorEastAsia" w:eastAsiaTheme="majorEastAsia" w:hAnsiTheme="majorEastAsia" w:hint="eastAsia"/>
                <w:b/>
                <w:szCs w:val="21"/>
              </w:rPr>
              <w:t>收款单的列表</w:t>
            </w:r>
          </w:p>
        </w:tc>
      </w:tr>
      <w:tr w:rsidR="00F46210" w14:paraId="53EF59EE" w14:textId="77777777" w:rsidTr="00153144">
        <w:trPr>
          <w:trHeight w:val="296"/>
        </w:trPr>
        <w:tc>
          <w:tcPr>
            <w:tcW w:w="2689" w:type="dxa"/>
            <w:vMerge w:val="restart"/>
          </w:tcPr>
          <w:p w14:paraId="73855AFB" w14:textId="54C8C9BF" w:rsidR="00F46210" w:rsidRDefault="00F46210" w:rsidP="00F46210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.find</w:t>
            </w:r>
          </w:p>
        </w:tc>
        <w:tc>
          <w:tcPr>
            <w:tcW w:w="1417" w:type="dxa"/>
          </w:tcPr>
          <w:p w14:paraId="3E171640" w14:textId="2639DB1F" w:rsidR="00F46210" w:rsidRPr="00793D08" w:rsidRDefault="00F46210" w:rsidP="00F46210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1302226D" w14:textId="2305B045" w:rsidR="00F46210" w:rsidRPr="00F46210" w:rsidRDefault="00F46210" w:rsidP="0015314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List&lt;CashRegisterVO&gt;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String i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)</w:t>
            </w:r>
          </w:p>
        </w:tc>
      </w:tr>
      <w:tr w:rsidR="00F46210" w14:paraId="00F954FE" w14:textId="77777777" w:rsidTr="00153144">
        <w:trPr>
          <w:trHeight w:val="295"/>
        </w:trPr>
        <w:tc>
          <w:tcPr>
            <w:tcW w:w="2689" w:type="dxa"/>
            <w:vMerge/>
          </w:tcPr>
          <w:p w14:paraId="126BC43F" w14:textId="09733004" w:rsidR="00F46210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EF387F3" w14:textId="28398EEE" w:rsidR="00F46210" w:rsidRPr="00793D08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4B546D7E" w14:textId="432D06D2" w:rsidR="00F46210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F46210" w14:paraId="4F0B2738" w14:textId="77777777" w:rsidTr="00153144">
        <w:trPr>
          <w:trHeight w:val="295"/>
        </w:trPr>
        <w:tc>
          <w:tcPr>
            <w:tcW w:w="2689" w:type="dxa"/>
            <w:vMerge/>
          </w:tcPr>
          <w:p w14:paraId="783E3C0F" w14:textId="77777777" w:rsidR="00F46210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85CC124" w14:textId="316B6F45" w:rsidR="00F46210" w:rsidRPr="00793D08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0692F69A" w14:textId="340B01A4" w:rsidR="00F46210" w:rsidRDefault="00F46210" w:rsidP="00F4621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根据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机构编号</w:t>
            </w: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查找返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收款单的列表</w:t>
            </w:r>
          </w:p>
        </w:tc>
      </w:tr>
      <w:tr w:rsidR="00153144" w14:paraId="50BC2684" w14:textId="77777777" w:rsidTr="00153144">
        <w:trPr>
          <w:trHeight w:val="296"/>
        </w:trPr>
        <w:tc>
          <w:tcPr>
            <w:tcW w:w="2689" w:type="dxa"/>
            <w:vMerge w:val="restart"/>
          </w:tcPr>
          <w:p w14:paraId="7CF78DB3" w14:textId="2DA41543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</w:p>
        </w:tc>
        <w:tc>
          <w:tcPr>
            <w:tcW w:w="1417" w:type="dxa"/>
          </w:tcPr>
          <w:p w14:paraId="23D44803" w14:textId="0AD06F61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401A6C5E" w14:textId="4FD70162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public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List&lt;CashRegisterVO&gt;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ate start,Date end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</w:p>
        </w:tc>
      </w:tr>
      <w:tr w:rsidR="00153144" w14:paraId="3D6B336D" w14:textId="77777777" w:rsidTr="00153144">
        <w:trPr>
          <w:trHeight w:val="295"/>
        </w:trPr>
        <w:tc>
          <w:tcPr>
            <w:tcW w:w="2689" w:type="dxa"/>
            <w:vMerge/>
          </w:tcPr>
          <w:p w14:paraId="1C1E240A" w14:textId="77777777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C1D1F8B" w14:textId="2F27B5CF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4B5956FE" w14:textId="21769AA5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153144" w14:paraId="1E85FAC9" w14:textId="77777777" w:rsidTr="00153144">
        <w:trPr>
          <w:trHeight w:val="295"/>
        </w:trPr>
        <w:tc>
          <w:tcPr>
            <w:tcW w:w="2689" w:type="dxa"/>
            <w:vMerge/>
          </w:tcPr>
          <w:p w14:paraId="54A0BEAE" w14:textId="77777777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3621D16" w14:textId="5E177A9D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35BFEA22" w14:textId="528645C5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根据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日期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区间</w:t>
            </w:r>
            <w:r w:rsidRPr="00F46210">
              <w:rPr>
                <w:rFonts w:asciiTheme="majorEastAsia" w:eastAsiaTheme="majorEastAsia" w:hAnsiTheme="majorEastAsia"/>
                <w:b/>
                <w:szCs w:val="21"/>
              </w:rPr>
              <w:t>查找返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收款单的列表</w:t>
            </w:r>
          </w:p>
        </w:tc>
      </w:tr>
      <w:tr w:rsidR="00153144" w14:paraId="6D6B1DC5" w14:textId="77777777" w:rsidTr="00153144">
        <w:trPr>
          <w:trHeight w:val="296"/>
        </w:trPr>
        <w:tc>
          <w:tcPr>
            <w:tcW w:w="2689" w:type="dxa"/>
            <w:vMerge w:val="restart"/>
          </w:tcPr>
          <w:p w14:paraId="293991F9" w14:textId="1D4D9D33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.find</w:t>
            </w:r>
          </w:p>
        </w:tc>
        <w:tc>
          <w:tcPr>
            <w:tcW w:w="1417" w:type="dxa"/>
          </w:tcPr>
          <w:p w14:paraId="2275AD65" w14:textId="45946A4B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961" w:type="dxa"/>
          </w:tcPr>
          <w:p w14:paraId="35D5FD81" w14:textId="03B28E0D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List&lt;CashRegisterVO&gt;</w:t>
            </w: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()</w:t>
            </w:r>
          </w:p>
        </w:tc>
      </w:tr>
      <w:tr w:rsidR="00153144" w14:paraId="7F7985CC" w14:textId="77777777" w:rsidTr="00153144">
        <w:trPr>
          <w:trHeight w:val="295"/>
        </w:trPr>
        <w:tc>
          <w:tcPr>
            <w:tcW w:w="2689" w:type="dxa"/>
            <w:vMerge/>
          </w:tcPr>
          <w:p w14:paraId="4CE9F5EA" w14:textId="77777777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1FB6B0E" w14:textId="51CCBE1A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961" w:type="dxa"/>
          </w:tcPr>
          <w:p w14:paraId="468BE268" w14:textId="36A5C1C3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153144" w14:paraId="00ED0950" w14:textId="77777777" w:rsidTr="00153144">
        <w:trPr>
          <w:trHeight w:val="295"/>
        </w:trPr>
        <w:tc>
          <w:tcPr>
            <w:tcW w:w="2689" w:type="dxa"/>
            <w:vMerge/>
          </w:tcPr>
          <w:p w14:paraId="740ED107" w14:textId="77777777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1C23AD6" w14:textId="10073946" w:rsidR="00153144" w:rsidRPr="00793D08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961" w:type="dxa"/>
          </w:tcPr>
          <w:p w14:paraId="7775E55D" w14:textId="6A71DFA9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返回截止到当前日期的所有的收款单列表</w:t>
            </w:r>
          </w:p>
        </w:tc>
      </w:tr>
      <w:tr w:rsidR="00153144" w14:paraId="75E11ED1" w14:textId="77777777" w:rsidTr="00153144">
        <w:tc>
          <w:tcPr>
            <w:tcW w:w="9067" w:type="dxa"/>
            <w:gridSpan w:val="3"/>
          </w:tcPr>
          <w:p w14:paraId="4219E132" w14:textId="34D32700" w:rsidR="00153144" w:rsidRDefault="00153144" w:rsidP="00240DC9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240DC9" w14:paraId="661B399B" w14:textId="77777777" w:rsidTr="00153144">
        <w:tc>
          <w:tcPr>
            <w:tcW w:w="2689" w:type="dxa"/>
          </w:tcPr>
          <w:p w14:paraId="3C687163" w14:textId="77777777" w:rsidR="00240DC9" w:rsidRPr="003C688A" w:rsidRDefault="00240DC9" w:rsidP="00240DC9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6378" w:type="dxa"/>
            <w:gridSpan w:val="2"/>
          </w:tcPr>
          <w:p w14:paraId="0DD2ABF3" w14:textId="77777777" w:rsidR="00240DC9" w:rsidRPr="003C688A" w:rsidRDefault="00240DC9" w:rsidP="00240DC9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240DC9" w14:paraId="30BA0ADB" w14:textId="77777777" w:rsidTr="00153144">
        <w:tc>
          <w:tcPr>
            <w:tcW w:w="2689" w:type="dxa"/>
          </w:tcPr>
          <w:p w14:paraId="3D7DCF38" w14:textId="6EAB1F11" w:rsidR="00240DC9" w:rsidRDefault="00240DC9" w:rsidP="00240DC9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CashregisterDataService.add(cashregisterPO po)</w:t>
            </w:r>
          </w:p>
        </w:tc>
        <w:tc>
          <w:tcPr>
            <w:tcW w:w="6378" w:type="dxa"/>
            <w:gridSpan w:val="2"/>
          </w:tcPr>
          <w:p w14:paraId="1E835E01" w14:textId="64D49E19" w:rsidR="00240DC9" w:rsidRPr="00BE30D0" w:rsidRDefault="00240DC9" w:rsidP="00240DC9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PO</w:t>
            </w:r>
          </w:p>
        </w:tc>
      </w:tr>
      <w:tr w:rsidR="00F46210" w14:paraId="2D7F0544" w14:textId="77777777" w:rsidTr="00153144">
        <w:tc>
          <w:tcPr>
            <w:tcW w:w="2689" w:type="dxa"/>
          </w:tcPr>
          <w:p w14:paraId="6C9B421E" w14:textId="2E8706C8" w:rsidR="00F46210" w:rsidRDefault="00F46210" w:rsidP="00240DC9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RegisterDataService.getCashList</w:t>
            </w:r>
          </w:p>
        </w:tc>
        <w:tc>
          <w:tcPr>
            <w:tcW w:w="6378" w:type="dxa"/>
            <w:gridSpan w:val="2"/>
          </w:tcPr>
          <w:p w14:paraId="1B447D13" w14:textId="4C0ED3CD" w:rsidR="00F46210" w:rsidRDefault="00F46210" w:rsidP="00240DC9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获取所有收款单的列表</w:t>
            </w:r>
          </w:p>
        </w:tc>
      </w:tr>
      <w:tr w:rsidR="00CA256D" w14:paraId="524F67CE" w14:textId="77777777" w:rsidTr="00153144">
        <w:tc>
          <w:tcPr>
            <w:tcW w:w="2689" w:type="dxa"/>
          </w:tcPr>
          <w:p w14:paraId="09AC434E" w14:textId="7FC19B42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CashregisterDataService.add(cashregisterPO po)</w:t>
            </w:r>
          </w:p>
        </w:tc>
        <w:tc>
          <w:tcPr>
            <w:tcW w:w="6378" w:type="dxa"/>
            <w:gridSpan w:val="2"/>
          </w:tcPr>
          <w:p w14:paraId="309EAC94" w14:textId="6A73AED8" w:rsidR="00CA256D" w:rsidRDefault="00CA256D" w:rsidP="00CA256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ashregisterPO</w:t>
            </w:r>
          </w:p>
        </w:tc>
      </w:tr>
      <w:tr w:rsidR="00CA256D" w14:paraId="4B59A8ED" w14:textId="77777777" w:rsidTr="00153144">
        <w:tc>
          <w:tcPr>
            <w:tcW w:w="2689" w:type="dxa"/>
          </w:tcPr>
          <w:p w14:paraId="1A501F2E" w14:textId="77777777" w:rsidR="00CA256D" w:rsidRDefault="00CA256D" w:rsidP="0033210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6378" w:type="dxa"/>
            <w:gridSpan w:val="2"/>
          </w:tcPr>
          <w:p w14:paraId="0EC8E083" w14:textId="77777777" w:rsidR="00CA256D" w:rsidRDefault="00CA256D" w:rsidP="0033210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</w:t>
            </w:r>
          </w:p>
        </w:tc>
      </w:tr>
    </w:tbl>
    <w:p w14:paraId="1F4A1E72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17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arrival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1417"/>
        <w:gridCol w:w="4190"/>
      </w:tblGrid>
      <w:tr w:rsidR="006618FE" w14:paraId="1032A286" w14:textId="77777777" w:rsidTr="006618FE">
        <w:tc>
          <w:tcPr>
            <w:tcW w:w="8296" w:type="dxa"/>
            <w:gridSpan w:val="3"/>
          </w:tcPr>
          <w:p w14:paraId="797ECAAF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128AA00B" w14:textId="77777777" w:rsidTr="00765E9C">
        <w:tc>
          <w:tcPr>
            <w:tcW w:w="2689" w:type="dxa"/>
            <w:vMerge w:val="restart"/>
          </w:tcPr>
          <w:p w14:paraId="0191A768" w14:textId="25CF9D8E" w:rsidR="006618FE" w:rsidRDefault="00765E9C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rival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417" w:type="dxa"/>
          </w:tcPr>
          <w:p w14:paraId="4BCFE126" w14:textId="77777777" w:rsidR="006618FE" w:rsidRPr="00332107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32107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00FD5AA2" w14:textId="6E7AF043" w:rsidR="006618FE" w:rsidRDefault="00F6128A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String add(ArrivalVO arrivalVO) throws RemoteException, ClientInitException</w:t>
            </w:r>
          </w:p>
        </w:tc>
      </w:tr>
      <w:tr w:rsidR="006618FE" w14:paraId="0393A0CA" w14:textId="77777777" w:rsidTr="00765E9C">
        <w:tc>
          <w:tcPr>
            <w:tcW w:w="2689" w:type="dxa"/>
            <w:vMerge/>
          </w:tcPr>
          <w:p w14:paraId="6B2A7965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7801442" w14:textId="77777777" w:rsidR="006618FE" w:rsidRPr="00332107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32107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796143F" w14:textId="7229EE17" w:rsidR="006618FE" w:rsidRDefault="004C65E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开始一个到达单操作</w:t>
            </w:r>
          </w:p>
        </w:tc>
      </w:tr>
      <w:tr w:rsidR="006618FE" w14:paraId="4BE36A7A" w14:textId="77777777" w:rsidTr="00765E9C">
        <w:tc>
          <w:tcPr>
            <w:tcW w:w="2689" w:type="dxa"/>
            <w:vMerge/>
          </w:tcPr>
          <w:p w14:paraId="518C0813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41E9E91" w14:textId="77777777" w:rsidR="006618FE" w:rsidRPr="00332107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32107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25B5D61A" w14:textId="08404E88" w:rsidR="006618FE" w:rsidRDefault="004C65E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到达单操作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到达单信息</w:t>
            </w:r>
          </w:p>
        </w:tc>
      </w:tr>
      <w:tr w:rsidR="004C65E0" w14:paraId="265DFDA3" w14:textId="77777777" w:rsidTr="00765E9C">
        <w:tc>
          <w:tcPr>
            <w:tcW w:w="2689" w:type="dxa"/>
            <w:vMerge w:val="restart"/>
          </w:tcPr>
          <w:p w14:paraId="694CC565" w14:textId="220803F5" w:rsidR="004C65E0" w:rsidRDefault="004C65E0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ri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val.</w:t>
            </w:r>
            <w:r w:rsidR="001C6057"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417" w:type="dxa"/>
          </w:tcPr>
          <w:p w14:paraId="413DAF2C" w14:textId="1B2A9AC8" w:rsidR="004C65E0" w:rsidRDefault="004C65E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6E78ABA6" w14:textId="1B1F2919" w:rsidR="004C65E0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ArrivalVO search(String transferID) throws RemoteException</w:t>
            </w:r>
          </w:p>
        </w:tc>
      </w:tr>
      <w:tr w:rsidR="004C65E0" w14:paraId="43D9F220" w14:textId="77777777" w:rsidTr="00765E9C">
        <w:tc>
          <w:tcPr>
            <w:tcW w:w="2689" w:type="dxa"/>
            <w:vMerge/>
          </w:tcPr>
          <w:p w14:paraId="51684D1B" w14:textId="77777777" w:rsidR="004C65E0" w:rsidRDefault="004C65E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962F295" w14:textId="4C80A660" w:rsidR="004C65E0" w:rsidRDefault="004C65E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5400F593" w14:textId="7B2B3909" w:rsidR="004C65E0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4C65E0" w14:paraId="028C6123" w14:textId="77777777" w:rsidTr="00765E9C">
        <w:tc>
          <w:tcPr>
            <w:tcW w:w="2689" w:type="dxa"/>
            <w:vMerge/>
          </w:tcPr>
          <w:p w14:paraId="3108854C" w14:textId="77777777" w:rsidR="004C65E0" w:rsidRDefault="004C65E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EEE884E" w14:textId="7E7B81CB" w:rsidR="004C65E0" w:rsidRDefault="004C65E0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FEFEE0F" w14:textId="7ECAE83F" w:rsidR="00F6128A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返回一个</w:t>
            </w:r>
            <w:r w:rsidR="00332107">
              <w:rPr>
                <w:rFonts w:asciiTheme="majorEastAsia" w:eastAsiaTheme="majorEastAsia" w:hAnsiTheme="majorEastAsia" w:hint="eastAsia"/>
                <w:b/>
                <w:szCs w:val="21"/>
              </w:rPr>
              <w:t>ArrivalV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</w:t>
            </w:r>
          </w:p>
        </w:tc>
      </w:tr>
      <w:tr w:rsidR="001C6057" w14:paraId="4A9247F6" w14:textId="77777777" w:rsidTr="00765E9C">
        <w:tc>
          <w:tcPr>
            <w:tcW w:w="2689" w:type="dxa"/>
            <w:vMerge w:val="restart"/>
          </w:tcPr>
          <w:p w14:paraId="42AF5B0D" w14:textId="51998573" w:rsidR="001C6057" w:rsidRDefault="001C6057" w:rsidP="001C605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ri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val.delete</w:t>
            </w:r>
          </w:p>
        </w:tc>
        <w:tc>
          <w:tcPr>
            <w:tcW w:w="1417" w:type="dxa"/>
          </w:tcPr>
          <w:p w14:paraId="5C44CE86" w14:textId="06060C54" w:rsidR="001C6057" w:rsidRDefault="00F6128A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56B3CB7C" w14:textId="7F7C7AFC" w:rsidR="001C6057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String delete(ArrivalVO arrivalVO) throws RemoteException</w:t>
            </w:r>
          </w:p>
        </w:tc>
      </w:tr>
      <w:tr w:rsidR="001C6057" w14:paraId="0AE96979" w14:textId="77777777" w:rsidTr="00765E9C">
        <w:tc>
          <w:tcPr>
            <w:tcW w:w="2689" w:type="dxa"/>
            <w:vMerge/>
          </w:tcPr>
          <w:p w14:paraId="4DE732EB" w14:textId="77777777" w:rsidR="001C6057" w:rsidRDefault="001C6057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399930CC" w14:textId="24EB2B00" w:rsidR="001C6057" w:rsidRDefault="00F6128A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44F1CA44" w14:textId="6BEEE55F" w:rsidR="001C6057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到达单存在</w:t>
            </w:r>
          </w:p>
        </w:tc>
      </w:tr>
      <w:tr w:rsidR="001C6057" w14:paraId="73E8C213" w14:textId="77777777" w:rsidTr="00765E9C">
        <w:tc>
          <w:tcPr>
            <w:tcW w:w="2689" w:type="dxa"/>
            <w:vMerge/>
          </w:tcPr>
          <w:p w14:paraId="30FBECE9" w14:textId="77777777" w:rsidR="001C6057" w:rsidRDefault="001C6057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BBC6283" w14:textId="12305862" w:rsidR="001C6057" w:rsidRDefault="00F6128A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51C25F4" w14:textId="56353A65" w:rsidR="001C6057" w:rsidRDefault="00F6128A" w:rsidP="004C65E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目标到达单，更新TXT文件</w:t>
            </w:r>
          </w:p>
        </w:tc>
      </w:tr>
      <w:tr w:rsidR="00765E9C" w14:paraId="4AF7D0E8" w14:textId="77777777" w:rsidTr="006618FE">
        <w:tc>
          <w:tcPr>
            <w:tcW w:w="8296" w:type="dxa"/>
            <w:gridSpan w:val="3"/>
          </w:tcPr>
          <w:p w14:paraId="1C74E166" w14:textId="260FDA85" w:rsidR="00765E9C" w:rsidRDefault="00765E9C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3FDFC800" w14:textId="77777777" w:rsidTr="006618FE">
        <w:tc>
          <w:tcPr>
            <w:tcW w:w="2689" w:type="dxa"/>
          </w:tcPr>
          <w:p w14:paraId="7ED81347" w14:textId="77777777" w:rsidR="006618FE" w:rsidRPr="003C688A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42688C6B" w14:textId="77777777" w:rsidR="006618FE" w:rsidRPr="003C688A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6618FE" w14:paraId="3382FE4D" w14:textId="77777777" w:rsidTr="006618FE">
        <w:tc>
          <w:tcPr>
            <w:tcW w:w="2689" w:type="dxa"/>
          </w:tcPr>
          <w:p w14:paraId="07088DC2" w14:textId="0261BC81" w:rsidR="006618FE" w:rsidRDefault="00F043F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t>Arrival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4C65E0">
              <w:rPr>
                <w:rFonts w:asciiTheme="majorEastAsia" w:eastAsiaTheme="majorEastAsia" w:hAnsiTheme="majorEastAsia"/>
                <w:b/>
                <w:szCs w:val="21"/>
              </w:rPr>
              <w:t>(arrivalPO po)</w:t>
            </w:r>
          </w:p>
        </w:tc>
        <w:tc>
          <w:tcPr>
            <w:tcW w:w="5607" w:type="dxa"/>
            <w:gridSpan w:val="2"/>
          </w:tcPr>
          <w:p w14:paraId="6E32F236" w14:textId="171B42E9" w:rsidR="006618FE" w:rsidRDefault="004C65E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rrivalPO</w:t>
            </w:r>
          </w:p>
        </w:tc>
      </w:tr>
      <w:tr w:rsidR="00153144" w14:paraId="7A49F754" w14:textId="77777777" w:rsidTr="006618FE">
        <w:tc>
          <w:tcPr>
            <w:tcW w:w="2689" w:type="dxa"/>
          </w:tcPr>
          <w:p w14:paraId="47CCA130" w14:textId="79B81D1B" w:rsidR="00153144" w:rsidRDefault="00153144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ArrivalDataService.</w:t>
            </w:r>
            <w:r>
              <w:rPr>
                <w:b/>
              </w:rPr>
              <w:t>dele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(arrivalPO po)</w:t>
            </w:r>
          </w:p>
        </w:tc>
        <w:tc>
          <w:tcPr>
            <w:tcW w:w="5607" w:type="dxa"/>
            <w:gridSpan w:val="2"/>
          </w:tcPr>
          <w:p w14:paraId="1050794B" w14:textId="7F843108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arrivalPO</w:t>
            </w:r>
          </w:p>
        </w:tc>
      </w:tr>
      <w:tr w:rsidR="00153144" w14:paraId="5257A681" w14:textId="77777777" w:rsidTr="006618FE">
        <w:tc>
          <w:tcPr>
            <w:tcW w:w="2689" w:type="dxa"/>
          </w:tcPr>
          <w:p w14:paraId="5FB83687" w14:textId="1C366CA5" w:rsidR="00153144" w:rsidRDefault="00153144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ArrivalDataService.modif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(arrivalPO po)</w:t>
            </w:r>
          </w:p>
        </w:tc>
        <w:tc>
          <w:tcPr>
            <w:tcW w:w="5607" w:type="dxa"/>
            <w:gridSpan w:val="2"/>
          </w:tcPr>
          <w:p w14:paraId="3910BE0C" w14:textId="48DF9F6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rrivalPO</w:t>
            </w:r>
          </w:p>
        </w:tc>
      </w:tr>
      <w:tr w:rsidR="00153144" w14:paraId="5DB4C3A8" w14:textId="77777777" w:rsidTr="006618FE">
        <w:tc>
          <w:tcPr>
            <w:tcW w:w="2689" w:type="dxa"/>
          </w:tcPr>
          <w:p w14:paraId="3E49C282" w14:textId="414C3C40" w:rsidR="00153144" w:rsidRDefault="00153144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ArrivalDataService.fin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(String id)</w:t>
            </w:r>
          </w:p>
        </w:tc>
        <w:tc>
          <w:tcPr>
            <w:tcW w:w="5607" w:type="dxa"/>
            <w:gridSpan w:val="2"/>
          </w:tcPr>
          <w:p w14:paraId="2EB7D6B6" w14:textId="10535A77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快递单号id返回一个到达单</w:t>
            </w:r>
          </w:p>
        </w:tc>
      </w:tr>
      <w:tr w:rsidR="006618FE" w14:paraId="6E3B9B2B" w14:textId="77777777" w:rsidTr="006618FE">
        <w:tc>
          <w:tcPr>
            <w:tcW w:w="2689" w:type="dxa"/>
          </w:tcPr>
          <w:p w14:paraId="43628D0A" w14:textId="5C8B2291" w:rsidR="006618FE" w:rsidRPr="004C65E0" w:rsidRDefault="00F043F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  <w:b/>
              </w:rPr>
              <w:lastRenderedPageBreak/>
              <w:t>LogisticsDataService.</w:t>
            </w:r>
            <w:r>
              <w:rPr>
                <w:b/>
              </w:rPr>
              <w:t>updat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</w:t>
            </w:r>
            <w:r w:rsidR="004C65E0">
              <w:rPr>
                <w:rFonts w:asciiTheme="majorEastAsia" w:eastAsiaTheme="majorEastAsia" w:hAnsiTheme="majorEastAsia"/>
                <w:b/>
                <w:szCs w:val="21"/>
              </w:rPr>
              <w:t>(logisticaPO po)</w:t>
            </w:r>
          </w:p>
        </w:tc>
        <w:tc>
          <w:tcPr>
            <w:tcW w:w="5607" w:type="dxa"/>
            <w:gridSpan w:val="2"/>
          </w:tcPr>
          <w:p w14:paraId="36C993E5" w14:textId="36AD0EC6" w:rsidR="006618FE" w:rsidRDefault="004C65E0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PO</w:t>
            </w:r>
          </w:p>
        </w:tc>
      </w:tr>
      <w:tr w:rsidR="00153144" w14:paraId="56638E91" w14:textId="77777777" w:rsidTr="006618FE">
        <w:tc>
          <w:tcPr>
            <w:tcW w:w="2689" w:type="dxa"/>
          </w:tcPr>
          <w:p w14:paraId="7FBCBECC" w14:textId="52755E79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06F093D2" w14:textId="15F35882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623252E3" w14:textId="2B99EEEC" w:rsidR="006618FE" w:rsidRDefault="006618FE" w:rsidP="004C65E0">
      <w:pPr>
        <w:widowControl/>
        <w:jc w:val="center"/>
        <w:rPr>
          <w:b/>
        </w:rPr>
      </w:pPr>
      <w:r>
        <w:rPr>
          <w:rFonts w:asciiTheme="majorEastAsia" w:eastAsiaTheme="majorEastAsia" w:hAnsiTheme="majorEastAsia"/>
          <w:b/>
          <w:szCs w:val="21"/>
        </w:rPr>
        <w:br w:type="page"/>
      </w:r>
      <w:r w:rsidR="004C65E0">
        <w:rPr>
          <w:rFonts w:asciiTheme="majorEastAsia" w:eastAsiaTheme="majorEastAsia" w:hAnsiTheme="majorEastAsia"/>
          <w:b/>
          <w:szCs w:val="21"/>
        </w:rPr>
        <w:lastRenderedPageBreak/>
        <w:t>1</w:t>
      </w:r>
      <w:r>
        <w:rPr>
          <w:rFonts w:asciiTheme="majorEastAsia" w:eastAsiaTheme="majorEastAsia" w:hAnsiTheme="majorEastAsia"/>
          <w:b/>
          <w:szCs w:val="21"/>
        </w:rPr>
        <w:t>8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entry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85"/>
        <w:gridCol w:w="1217"/>
        <w:gridCol w:w="3794"/>
      </w:tblGrid>
      <w:tr w:rsidR="006618FE" w14:paraId="5EFCE00C" w14:textId="77777777" w:rsidTr="006618FE">
        <w:tc>
          <w:tcPr>
            <w:tcW w:w="8296" w:type="dxa"/>
            <w:gridSpan w:val="3"/>
          </w:tcPr>
          <w:p w14:paraId="3FA2AE13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994B5F" w14:paraId="1C6F9EAF" w14:textId="77777777" w:rsidTr="004C65E0">
        <w:tc>
          <w:tcPr>
            <w:tcW w:w="2689" w:type="dxa"/>
            <w:vMerge w:val="restart"/>
          </w:tcPr>
          <w:p w14:paraId="454ED536" w14:textId="53ED0F6E" w:rsidR="00994B5F" w:rsidRDefault="00994B5F" w:rsidP="001122DD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add</w:t>
            </w:r>
          </w:p>
        </w:tc>
        <w:tc>
          <w:tcPr>
            <w:tcW w:w="1417" w:type="dxa"/>
          </w:tcPr>
          <w:p w14:paraId="7C5658BF" w14:textId="4875BF0F" w:rsidR="00994B5F" w:rsidRPr="003C688A" w:rsidRDefault="00994B5F" w:rsidP="004C65E0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1361726E" w14:textId="7733C957" w:rsidR="00994B5F" w:rsidRDefault="00F6128A" w:rsidP="0075303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String add(EntryVO vo) throws RemoteException</w:t>
            </w:r>
          </w:p>
        </w:tc>
      </w:tr>
      <w:tr w:rsidR="00994B5F" w14:paraId="587F2996" w14:textId="77777777" w:rsidTr="004C65E0">
        <w:tc>
          <w:tcPr>
            <w:tcW w:w="2689" w:type="dxa"/>
            <w:vMerge/>
          </w:tcPr>
          <w:p w14:paraId="0F1675D7" w14:textId="77777777" w:rsidR="00994B5F" w:rsidRDefault="00994B5F" w:rsidP="0075303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BB3786B" w14:textId="01BFC90C" w:rsidR="00994B5F" w:rsidRPr="003C688A" w:rsidRDefault="00994B5F" w:rsidP="0075303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5F1F8D5E" w14:textId="02A3DD1E" w:rsidR="00994B5F" w:rsidRDefault="00994B5F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入库单填写</w:t>
            </w:r>
          </w:p>
        </w:tc>
      </w:tr>
      <w:tr w:rsidR="00994B5F" w14:paraId="1A224998" w14:textId="77777777" w:rsidTr="004C65E0">
        <w:tc>
          <w:tcPr>
            <w:tcW w:w="2689" w:type="dxa"/>
            <w:vMerge/>
          </w:tcPr>
          <w:p w14:paraId="06028128" w14:textId="77777777" w:rsidR="00994B5F" w:rsidRDefault="00994B5F" w:rsidP="0075303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92199E0" w14:textId="3590953F" w:rsidR="00994B5F" w:rsidRPr="003C688A" w:rsidRDefault="00994B5F" w:rsidP="0075303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918DEA6" w14:textId="144A354D" w:rsidR="00994B5F" w:rsidRDefault="00994B5F" w:rsidP="0075303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一次入库单填写回合中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填写入库单信息</w:t>
            </w:r>
          </w:p>
        </w:tc>
      </w:tr>
      <w:tr w:rsidR="00753035" w14:paraId="34512D03" w14:textId="77777777" w:rsidTr="004C65E0">
        <w:tc>
          <w:tcPr>
            <w:tcW w:w="2689" w:type="dxa"/>
            <w:vMerge w:val="restart"/>
          </w:tcPr>
          <w:p w14:paraId="262C21B3" w14:textId="2075649C" w:rsidR="00753035" w:rsidRDefault="00753035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E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t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</w:t>
            </w:r>
            <w:r w:rsidR="00F6128A">
              <w:rPr>
                <w:rFonts w:asciiTheme="majorEastAsia" w:eastAsiaTheme="majorEastAsia" w:hAnsiTheme="majorEastAsia" w:hint="eastAsia"/>
                <w:b/>
                <w:szCs w:val="21"/>
              </w:rPr>
              <w:t>delete</w:t>
            </w:r>
          </w:p>
        </w:tc>
        <w:tc>
          <w:tcPr>
            <w:tcW w:w="1417" w:type="dxa"/>
          </w:tcPr>
          <w:p w14:paraId="061594BE" w14:textId="77777777" w:rsidR="00753035" w:rsidRPr="003C688A" w:rsidRDefault="00753035" w:rsidP="0075303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04F7DFCB" w14:textId="7F53EBBD" w:rsidR="00753035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String delete(EntryVO vo) throws RemoteException</w:t>
            </w:r>
          </w:p>
        </w:tc>
      </w:tr>
      <w:tr w:rsidR="00753035" w14:paraId="716F535E" w14:textId="77777777" w:rsidTr="004C65E0">
        <w:tc>
          <w:tcPr>
            <w:tcW w:w="2689" w:type="dxa"/>
            <w:vMerge/>
          </w:tcPr>
          <w:p w14:paraId="2938A3C2" w14:textId="77777777" w:rsidR="00753035" w:rsidRDefault="00753035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7CEF10E1" w14:textId="6BEDB02B" w:rsidR="00753035" w:rsidRPr="003C688A" w:rsidRDefault="00753035" w:rsidP="0075303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7A678BE9" w14:textId="4B8912A0" w:rsidR="00753035" w:rsidRDefault="00F6128A" w:rsidP="00601CA2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入库单存在</w:t>
            </w:r>
          </w:p>
        </w:tc>
      </w:tr>
      <w:tr w:rsidR="00753035" w14:paraId="3C965F41" w14:textId="77777777" w:rsidTr="004C65E0">
        <w:tc>
          <w:tcPr>
            <w:tcW w:w="2689" w:type="dxa"/>
            <w:vMerge/>
          </w:tcPr>
          <w:p w14:paraId="56DE2260" w14:textId="77777777" w:rsidR="00753035" w:rsidRDefault="00753035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2D9A600" w14:textId="77777777" w:rsidR="00753035" w:rsidRPr="003C688A" w:rsidRDefault="00753035" w:rsidP="0075303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2C221C6" w14:textId="6D128C46" w:rsidR="00753035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目标入库单，更新TXT文件</w:t>
            </w:r>
          </w:p>
        </w:tc>
      </w:tr>
      <w:tr w:rsidR="00F6128A" w14:paraId="7EEC0C74" w14:textId="77777777" w:rsidTr="004C65E0">
        <w:tc>
          <w:tcPr>
            <w:tcW w:w="2689" w:type="dxa"/>
            <w:vMerge w:val="restart"/>
          </w:tcPr>
          <w:p w14:paraId="657EC864" w14:textId="52FE9EF9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find</w:t>
            </w:r>
          </w:p>
        </w:tc>
        <w:tc>
          <w:tcPr>
            <w:tcW w:w="1417" w:type="dxa"/>
          </w:tcPr>
          <w:p w14:paraId="4BDA8E0D" w14:textId="17BCD4EF" w:rsidR="00F6128A" w:rsidRPr="003C688A" w:rsidRDefault="00F6128A" w:rsidP="0075303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1A886DE1" w14:textId="08E84DD5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F6128A">
              <w:rPr>
                <w:rFonts w:asciiTheme="majorEastAsia" w:eastAsiaTheme="majorEastAsia" w:hAnsiTheme="majorEastAsia"/>
                <w:b/>
                <w:szCs w:val="21"/>
              </w:rPr>
              <w:t>public List&lt;EntryPO&gt; getEntryList(String institutionID) throws RemoteException</w:t>
            </w:r>
          </w:p>
        </w:tc>
      </w:tr>
      <w:tr w:rsidR="00F6128A" w14:paraId="43D5CC76" w14:textId="77777777" w:rsidTr="004C65E0">
        <w:tc>
          <w:tcPr>
            <w:tcW w:w="2689" w:type="dxa"/>
            <w:vMerge/>
          </w:tcPr>
          <w:p w14:paraId="58326B30" w14:textId="77777777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2146FFA2" w14:textId="3E0B275F" w:rsidR="00F6128A" w:rsidRPr="003C688A" w:rsidRDefault="00F6128A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BC9B29C" w14:textId="28995682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F6128A" w14:paraId="09D884D7" w14:textId="77777777" w:rsidTr="004C65E0">
        <w:tc>
          <w:tcPr>
            <w:tcW w:w="2689" w:type="dxa"/>
            <w:vMerge/>
          </w:tcPr>
          <w:p w14:paraId="5B168533" w14:textId="77777777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A00D151" w14:textId="118C72E3" w:rsidR="00F6128A" w:rsidRPr="003C688A" w:rsidRDefault="00F6128A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5C6AD775" w14:textId="4291F950" w:rsidR="00F6128A" w:rsidRDefault="00F6128A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查找</w:t>
            </w:r>
            <w:r w:rsidR="00324C30">
              <w:rPr>
                <w:rFonts w:asciiTheme="majorEastAsia" w:eastAsiaTheme="majorEastAsia" w:hAnsiTheme="majorEastAsia" w:hint="eastAsia"/>
                <w:b/>
                <w:szCs w:val="21"/>
              </w:rPr>
              <w:t>E</w:t>
            </w:r>
            <w:r w:rsidR="00324C30">
              <w:rPr>
                <w:rFonts w:asciiTheme="majorEastAsia" w:eastAsiaTheme="majorEastAsia" w:hAnsiTheme="majorEastAsia"/>
                <w:b/>
                <w:szCs w:val="21"/>
              </w:rPr>
              <w:t>ntryPO</w:t>
            </w:r>
            <w:r w:rsidR="00324C30">
              <w:rPr>
                <w:rFonts w:asciiTheme="majorEastAsia" w:eastAsiaTheme="majorEastAsia" w:hAnsiTheme="majorEastAsia" w:hint="eastAsia"/>
                <w:b/>
                <w:szCs w:val="21"/>
              </w:rPr>
              <w:t>存入list中，</w:t>
            </w:r>
            <w:r w:rsidR="00324C30">
              <w:rPr>
                <w:rFonts w:asciiTheme="majorEastAsia" w:eastAsiaTheme="majorEastAsia" w:hAnsiTheme="majorEastAsia"/>
                <w:b/>
                <w:szCs w:val="21"/>
              </w:rPr>
              <w:t>返回</w:t>
            </w:r>
            <w:r w:rsidR="00324C30">
              <w:rPr>
                <w:rFonts w:asciiTheme="majorEastAsia" w:eastAsiaTheme="majorEastAsia" w:hAnsiTheme="majorEastAsia" w:hint="eastAsia"/>
                <w:b/>
                <w:szCs w:val="21"/>
              </w:rPr>
              <w:t>该list</w:t>
            </w:r>
          </w:p>
        </w:tc>
      </w:tr>
      <w:tr w:rsidR="00153144" w14:paraId="42279A60" w14:textId="77777777" w:rsidTr="00153144">
        <w:trPr>
          <w:trHeight w:val="296"/>
        </w:trPr>
        <w:tc>
          <w:tcPr>
            <w:tcW w:w="2689" w:type="dxa"/>
            <w:vMerge w:val="restart"/>
          </w:tcPr>
          <w:p w14:paraId="57C94BD5" w14:textId="6A978BFA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1417" w:type="dxa"/>
          </w:tcPr>
          <w:p w14:paraId="2A65EEF2" w14:textId="23CFA0BF" w:rsidR="00153144" w:rsidRPr="003C688A" w:rsidRDefault="00153144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6FD10E89" w14:textId="211E2A29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void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 xml:space="preserve"> modify（Ent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）</w:t>
            </w:r>
          </w:p>
        </w:tc>
      </w:tr>
      <w:tr w:rsidR="00153144" w14:paraId="0BDD8141" w14:textId="77777777" w:rsidTr="00153144">
        <w:trPr>
          <w:trHeight w:val="295"/>
        </w:trPr>
        <w:tc>
          <w:tcPr>
            <w:tcW w:w="2689" w:type="dxa"/>
            <w:vMerge/>
          </w:tcPr>
          <w:p w14:paraId="390A6A60" w14:textId="6B742710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52D6E22" w14:textId="65CE73EF" w:rsidR="00153144" w:rsidRPr="003C688A" w:rsidRDefault="00153144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5F9FADDB" w14:textId="59635159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进行库存调整</w:t>
            </w:r>
          </w:p>
        </w:tc>
      </w:tr>
      <w:tr w:rsidR="00153144" w14:paraId="7E7D5913" w14:textId="77777777" w:rsidTr="00153144">
        <w:trPr>
          <w:trHeight w:val="295"/>
        </w:trPr>
        <w:tc>
          <w:tcPr>
            <w:tcW w:w="2689" w:type="dxa"/>
            <w:vMerge/>
          </w:tcPr>
          <w:p w14:paraId="4BB45428" w14:textId="77777777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137A811A" w14:textId="5E653D87" w:rsidR="00153144" w:rsidRPr="003C688A" w:rsidRDefault="00153144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600D6F8D" w14:textId="4313314A" w:rsidR="00153144" w:rsidRDefault="00153144" w:rsidP="0015314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对应的入库单的数据</w:t>
            </w:r>
          </w:p>
        </w:tc>
      </w:tr>
      <w:tr w:rsidR="00153144" w14:paraId="6BA3D6FB" w14:textId="77777777" w:rsidTr="006618FE">
        <w:tc>
          <w:tcPr>
            <w:tcW w:w="8296" w:type="dxa"/>
            <w:gridSpan w:val="3"/>
          </w:tcPr>
          <w:p w14:paraId="392C180F" w14:textId="77777777" w:rsidR="00153144" w:rsidRDefault="00153144" w:rsidP="0075303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</w:tr>
      <w:tr w:rsidR="00153144" w14:paraId="564AC2E7" w14:textId="77777777" w:rsidTr="006618FE">
        <w:tc>
          <w:tcPr>
            <w:tcW w:w="8296" w:type="dxa"/>
            <w:gridSpan w:val="3"/>
          </w:tcPr>
          <w:p w14:paraId="4A27072A" w14:textId="2C6D83CA" w:rsidR="00153144" w:rsidRDefault="00153144" w:rsidP="0075303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753035" w14:paraId="4490399F" w14:textId="77777777" w:rsidTr="006618FE">
        <w:tc>
          <w:tcPr>
            <w:tcW w:w="2689" w:type="dxa"/>
          </w:tcPr>
          <w:p w14:paraId="045A316A" w14:textId="77777777" w:rsidR="00753035" w:rsidRPr="003C688A" w:rsidRDefault="00753035" w:rsidP="0075303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13266F80" w14:textId="77777777" w:rsidR="00753035" w:rsidRPr="003C688A" w:rsidRDefault="00753035" w:rsidP="0075303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753035" w14:paraId="04EB0122" w14:textId="77777777" w:rsidTr="006618FE">
        <w:tc>
          <w:tcPr>
            <w:tcW w:w="2689" w:type="dxa"/>
          </w:tcPr>
          <w:p w14:paraId="6BFF6479" w14:textId="7156BB20" w:rsidR="00753035" w:rsidRDefault="00753035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DataService.add</w:t>
            </w:r>
          </w:p>
        </w:tc>
        <w:tc>
          <w:tcPr>
            <w:tcW w:w="5607" w:type="dxa"/>
            <w:gridSpan w:val="2"/>
          </w:tcPr>
          <w:p w14:paraId="3FBE5C62" w14:textId="68FC9ECC" w:rsidR="00753035" w:rsidRDefault="008E393C" w:rsidP="0075303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新增一个entryPO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，并更新对应的txt文件</w:t>
            </w:r>
          </w:p>
        </w:tc>
      </w:tr>
      <w:tr w:rsidR="00153144" w14:paraId="66764AD9" w14:textId="77777777" w:rsidTr="006618FE">
        <w:tc>
          <w:tcPr>
            <w:tcW w:w="2689" w:type="dxa"/>
          </w:tcPr>
          <w:p w14:paraId="246B51C0" w14:textId="6E04FC46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DataService.delete</w:t>
            </w:r>
          </w:p>
        </w:tc>
        <w:tc>
          <w:tcPr>
            <w:tcW w:w="5607" w:type="dxa"/>
            <w:gridSpan w:val="2"/>
          </w:tcPr>
          <w:p w14:paraId="442BFC2E" w14:textId="3E64DC97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一个entry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，并更新对应的txt文件</w:t>
            </w:r>
          </w:p>
        </w:tc>
      </w:tr>
      <w:tr w:rsidR="00153144" w14:paraId="387CD904" w14:textId="77777777" w:rsidTr="006618FE">
        <w:tc>
          <w:tcPr>
            <w:tcW w:w="2689" w:type="dxa"/>
          </w:tcPr>
          <w:p w14:paraId="473AFFCF" w14:textId="1F00C765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DataService.modify</w:t>
            </w:r>
          </w:p>
        </w:tc>
        <w:tc>
          <w:tcPr>
            <w:tcW w:w="5607" w:type="dxa"/>
            <w:gridSpan w:val="2"/>
          </w:tcPr>
          <w:p w14:paraId="3D747A19" w14:textId="3E6F5696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更新一个entry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，并更新对应的txt文件</w:t>
            </w:r>
          </w:p>
        </w:tc>
      </w:tr>
      <w:tr w:rsidR="00153144" w14:paraId="2B028EE9" w14:textId="77777777" w:rsidTr="006618FE">
        <w:tc>
          <w:tcPr>
            <w:tcW w:w="2689" w:type="dxa"/>
          </w:tcPr>
          <w:p w14:paraId="4E33F17B" w14:textId="43A44DA8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EntryDataService.getEnt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List</w:t>
            </w:r>
          </w:p>
        </w:tc>
        <w:tc>
          <w:tcPr>
            <w:tcW w:w="5607" w:type="dxa"/>
            <w:gridSpan w:val="2"/>
          </w:tcPr>
          <w:p w14:paraId="39C3E3AF" w14:textId="4A7C36D6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入库单列表</w:t>
            </w:r>
          </w:p>
        </w:tc>
      </w:tr>
      <w:tr w:rsidR="00153144" w14:paraId="19282E71" w14:textId="77777777" w:rsidTr="006618FE">
        <w:tc>
          <w:tcPr>
            <w:tcW w:w="2689" w:type="dxa"/>
          </w:tcPr>
          <w:p w14:paraId="46972D8C" w14:textId="5E8D27C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.update</w:t>
            </w:r>
          </w:p>
        </w:tc>
        <w:tc>
          <w:tcPr>
            <w:tcW w:w="5607" w:type="dxa"/>
            <w:gridSpan w:val="2"/>
          </w:tcPr>
          <w:p w14:paraId="30BB368B" w14:textId="7D67A0C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</w:t>
            </w:r>
          </w:p>
        </w:tc>
      </w:tr>
      <w:tr w:rsidR="00153144" w14:paraId="2B30E2E2" w14:textId="77777777" w:rsidTr="006618FE">
        <w:tc>
          <w:tcPr>
            <w:tcW w:w="2689" w:type="dxa"/>
          </w:tcPr>
          <w:p w14:paraId="05698558" w14:textId="1B06A809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3C2D26A9" w14:textId="7FF46D8E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358A6484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193EF006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1E8AE861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 w:hint="eastAsia"/>
          <w:b/>
          <w:szCs w:val="21"/>
        </w:rPr>
        <w:t>1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9  </w:t>
      </w:r>
      <w:r w:rsidRPr="007E2244">
        <w:rPr>
          <w:b/>
        </w:rPr>
        <w:t>shipment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467"/>
        <w:gridCol w:w="4140"/>
      </w:tblGrid>
      <w:tr w:rsidR="006618FE" w14:paraId="20CB80F4" w14:textId="77777777" w:rsidTr="00641F91">
        <w:tc>
          <w:tcPr>
            <w:tcW w:w="8296" w:type="dxa"/>
            <w:gridSpan w:val="3"/>
          </w:tcPr>
          <w:p w14:paraId="52018EAE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2EBCF8FB" w14:textId="77777777" w:rsidTr="00641F91">
        <w:tc>
          <w:tcPr>
            <w:tcW w:w="2689" w:type="dxa"/>
            <w:vMerge w:val="restart"/>
          </w:tcPr>
          <w:p w14:paraId="3A1EDF04" w14:textId="3B7146D3" w:rsidR="006618FE" w:rsidRDefault="00601CA2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hipment.add</w:t>
            </w:r>
          </w:p>
        </w:tc>
        <w:tc>
          <w:tcPr>
            <w:tcW w:w="1467" w:type="dxa"/>
          </w:tcPr>
          <w:p w14:paraId="4D5E7624" w14:textId="77777777" w:rsidR="006618FE" w:rsidRPr="003C688A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40" w:type="dxa"/>
          </w:tcPr>
          <w:p w14:paraId="3BE72D2D" w14:textId="568181E0" w:rsidR="006618FE" w:rsidRDefault="004D7BC3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>public String add(ShipmentVO vo) throws RemoteException;</w:t>
            </w:r>
          </w:p>
        </w:tc>
      </w:tr>
      <w:tr w:rsidR="006618FE" w14:paraId="3CF70543" w14:textId="77777777" w:rsidTr="00641F91">
        <w:tc>
          <w:tcPr>
            <w:tcW w:w="2689" w:type="dxa"/>
            <w:vMerge/>
          </w:tcPr>
          <w:p w14:paraId="22A882A9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35A96031" w14:textId="77777777" w:rsidR="006618FE" w:rsidRPr="003C688A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40" w:type="dxa"/>
          </w:tcPr>
          <w:p w14:paraId="3DDC06A0" w14:textId="034D412D" w:rsidR="006618FE" w:rsidRDefault="00601CA2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一次</w:t>
            </w:r>
            <w:r w:rsidR="00994B5F">
              <w:rPr>
                <w:rFonts w:asciiTheme="majorEastAsia" w:eastAsiaTheme="majorEastAsia" w:hAnsiTheme="majorEastAsia"/>
                <w:b/>
                <w:szCs w:val="21"/>
              </w:rPr>
              <w:t>出库单操作</w:t>
            </w:r>
          </w:p>
        </w:tc>
      </w:tr>
      <w:tr w:rsidR="006618FE" w14:paraId="4DCF2E75" w14:textId="77777777" w:rsidTr="00641F91">
        <w:tc>
          <w:tcPr>
            <w:tcW w:w="2689" w:type="dxa"/>
            <w:vMerge/>
          </w:tcPr>
          <w:p w14:paraId="6B91ACB6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4E9BA5FF" w14:textId="77777777" w:rsidR="006618FE" w:rsidRPr="003C688A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40" w:type="dxa"/>
          </w:tcPr>
          <w:p w14:paraId="443C066C" w14:textId="68825F18" w:rsidR="006618FE" w:rsidRDefault="00994B5F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在一次出库单填写回合中，填写出库单信息</w:t>
            </w:r>
          </w:p>
        </w:tc>
      </w:tr>
      <w:tr w:rsidR="00994B5F" w14:paraId="55BB405D" w14:textId="77777777" w:rsidTr="00641F91">
        <w:tc>
          <w:tcPr>
            <w:tcW w:w="2689" w:type="dxa"/>
            <w:vMerge w:val="restart"/>
          </w:tcPr>
          <w:p w14:paraId="1522405E" w14:textId="75388F00" w:rsidR="00994B5F" w:rsidRDefault="00994B5F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hipment.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467" w:type="dxa"/>
          </w:tcPr>
          <w:p w14:paraId="5E0C1815" w14:textId="2F54C09B" w:rsidR="00994B5F" w:rsidRPr="003C688A" w:rsidRDefault="00994B5F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/>
                <w:b/>
                <w:bCs/>
                <w:szCs w:val="21"/>
              </w:rPr>
              <w:t>语法</w:t>
            </w:r>
          </w:p>
        </w:tc>
        <w:tc>
          <w:tcPr>
            <w:tcW w:w="4140" w:type="dxa"/>
          </w:tcPr>
          <w:p w14:paraId="20361473" w14:textId="26DFF020" w:rsidR="00994B5F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>public String delete(ShipmentVO vo) throws RemoteException;</w:t>
            </w:r>
          </w:p>
        </w:tc>
      </w:tr>
      <w:tr w:rsidR="00994B5F" w14:paraId="077FA05B" w14:textId="77777777" w:rsidTr="00641F91">
        <w:tc>
          <w:tcPr>
            <w:tcW w:w="2689" w:type="dxa"/>
            <w:vMerge/>
          </w:tcPr>
          <w:p w14:paraId="66BB7227" w14:textId="77777777" w:rsidR="00994B5F" w:rsidRDefault="00994B5F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4017218D" w14:textId="616DB43A" w:rsidR="00994B5F" w:rsidRPr="003C688A" w:rsidRDefault="00994B5F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140" w:type="dxa"/>
          </w:tcPr>
          <w:p w14:paraId="526F00D4" w14:textId="5D6EA709" w:rsidR="00994B5F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出库单存在</w:t>
            </w:r>
          </w:p>
        </w:tc>
      </w:tr>
      <w:tr w:rsidR="00994B5F" w14:paraId="53D4291D" w14:textId="77777777" w:rsidTr="00641F91">
        <w:tc>
          <w:tcPr>
            <w:tcW w:w="2689" w:type="dxa"/>
            <w:vMerge/>
          </w:tcPr>
          <w:p w14:paraId="36298F60" w14:textId="77777777" w:rsidR="00994B5F" w:rsidRDefault="00994B5F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736E2CA4" w14:textId="48A7FE92" w:rsidR="00994B5F" w:rsidRPr="003C688A" w:rsidRDefault="00994B5F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140" w:type="dxa"/>
          </w:tcPr>
          <w:p w14:paraId="64B37674" w14:textId="541048D8" w:rsidR="00994B5F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目标出库单，更新TXT文件</w:t>
            </w:r>
          </w:p>
        </w:tc>
      </w:tr>
      <w:tr w:rsidR="004D7BC3" w14:paraId="0E35FCE0" w14:textId="77777777" w:rsidTr="00641F91">
        <w:tc>
          <w:tcPr>
            <w:tcW w:w="2689" w:type="dxa"/>
            <w:vMerge w:val="restart"/>
          </w:tcPr>
          <w:p w14:paraId="297CC87B" w14:textId="53AC6E8E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hipment.find</w:t>
            </w:r>
          </w:p>
        </w:tc>
        <w:tc>
          <w:tcPr>
            <w:tcW w:w="1467" w:type="dxa"/>
          </w:tcPr>
          <w:p w14:paraId="3323DE2B" w14:textId="34CF31D5" w:rsidR="004D7BC3" w:rsidRPr="003C688A" w:rsidRDefault="004D7BC3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40" w:type="dxa"/>
          </w:tcPr>
          <w:p w14:paraId="020ED60A" w14:textId="4DDA8851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>public ShipmentVO find(String id) throws RemoteException;</w:t>
            </w:r>
          </w:p>
        </w:tc>
      </w:tr>
      <w:tr w:rsidR="004D7BC3" w14:paraId="0F03E1FC" w14:textId="77777777" w:rsidTr="00641F91">
        <w:tc>
          <w:tcPr>
            <w:tcW w:w="2689" w:type="dxa"/>
            <w:vMerge/>
          </w:tcPr>
          <w:p w14:paraId="0EF57BED" w14:textId="77777777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7A9FF27C" w14:textId="311494CE" w:rsidR="004D7BC3" w:rsidRPr="003C688A" w:rsidRDefault="004D7BC3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140" w:type="dxa"/>
          </w:tcPr>
          <w:p w14:paraId="65267282" w14:textId="15F5CD29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4D7BC3" w14:paraId="5FB1BB58" w14:textId="77777777" w:rsidTr="00641F91">
        <w:tc>
          <w:tcPr>
            <w:tcW w:w="2689" w:type="dxa"/>
            <w:vMerge/>
          </w:tcPr>
          <w:p w14:paraId="77AB2C87" w14:textId="77777777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67" w:type="dxa"/>
          </w:tcPr>
          <w:p w14:paraId="7CD83525" w14:textId="4C036ED6" w:rsidR="004D7BC3" w:rsidRPr="003C688A" w:rsidRDefault="004D7BC3" w:rsidP="003B5262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140" w:type="dxa"/>
          </w:tcPr>
          <w:p w14:paraId="0D7BC142" w14:textId="79537F71" w:rsidR="004D7BC3" w:rsidRDefault="004D7BC3" w:rsidP="00601CA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返回查找结果</w:t>
            </w:r>
          </w:p>
        </w:tc>
      </w:tr>
      <w:tr w:rsidR="00601CA2" w14:paraId="0D175C13" w14:textId="77777777" w:rsidTr="00641F91">
        <w:tc>
          <w:tcPr>
            <w:tcW w:w="8296" w:type="dxa"/>
            <w:gridSpan w:val="3"/>
          </w:tcPr>
          <w:p w14:paraId="1BB515F0" w14:textId="3D483D13" w:rsidR="00601CA2" w:rsidRDefault="00601CA2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4E9DD75A" w14:textId="77777777" w:rsidTr="00641F91">
        <w:tc>
          <w:tcPr>
            <w:tcW w:w="2689" w:type="dxa"/>
          </w:tcPr>
          <w:p w14:paraId="0BA11FA8" w14:textId="77777777" w:rsidR="006618FE" w:rsidRPr="003C688A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3F482AC7" w14:textId="77777777" w:rsidR="006618FE" w:rsidRPr="003C688A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6618FE" w14:paraId="34B434A0" w14:textId="77777777" w:rsidTr="00641F91">
        <w:trPr>
          <w:trHeight w:val="70"/>
        </w:trPr>
        <w:tc>
          <w:tcPr>
            <w:tcW w:w="2689" w:type="dxa"/>
          </w:tcPr>
          <w:p w14:paraId="185B8757" w14:textId="03FCAA1C" w:rsidR="006618FE" w:rsidRDefault="00994B5F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hipmentDataService.add</w:t>
            </w:r>
          </w:p>
        </w:tc>
        <w:tc>
          <w:tcPr>
            <w:tcW w:w="5607" w:type="dxa"/>
            <w:gridSpan w:val="2"/>
          </w:tcPr>
          <w:p w14:paraId="0A63E0D0" w14:textId="17F339C9" w:rsidR="006618FE" w:rsidRDefault="00994B5F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新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hipmentPO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，并更新对应的txt文件</w:t>
            </w:r>
          </w:p>
        </w:tc>
      </w:tr>
      <w:tr w:rsidR="00153144" w14:paraId="52F4E701" w14:textId="77777777" w:rsidTr="00641F91">
        <w:trPr>
          <w:trHeight w:val="70"/>
        </w:trPr>
        <w:tc>
          <w:tcPr>
            <w:tcW w:w="2689" w:type="dxa"/>
          </w:tcPr>
          <w:p w14:paraId="108FB8FA" w14:textId="0B42CC26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hipmentDataService.delete</w:t>
            </w:r>
          </w:p>
        </w:tc>
        <w:tc>
          <w:tcPr>
            <w:tcW w:w="5607" w:type="dxa"/>
            <w:gridSpan w:val="2"/>
          </w:tcPr>
          <w:p w14:paraId="74B80717" w14:textId="0FED26B9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hipment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，并更新对应的txt文件</w:t>
            </w:r>
          </w:p>
        </w:tc>
      </w:tr>
      <w:tr w:rsidR="00153144" w14:paraId="60312D71" w14:textId="77777777" w:rsidTr="00641F91">
        <w:trPr>
          <w:trHeight w:val="70"/>
        </w:trPr>
        <w:tc>
          <w:tcPr>
            <w:tcW w:w="2689" w:type="dxa"/>
          </w:tcPr>
          <w:p w14:paraId="77B22312" w14:textId="6B1F42E8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hipmentDataService.getShipment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List</w:t>
            </w:r>
          </w:p>
        </w:tc>
        <w:tc>
          <w:tcPr>
            <w:tcW w:w="5607" w:type="dxa"/>
            <w:gridSpan w:val="2"/>
          </w:tcPr>
          <w:p w14:paraId="07F86B18" w14:textId="1CBFAB73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获取所有的出库单的列表</w:t>
            </w:r>
          </w:p>
        </w:tc>
      </w:tr>
      <w:tr w:rsidR="00153144" w14:paraId="51C0BA9D" w14:textId="77777777" w:rsidTr="00641F91">
        <w:tc>
          <w:tcPr>
            <w:tcW w:w="2689" w:type="dxa"/>
          </w:tcPr>
          <w:p w14:paraId="0053A649" w14:textId="540F1170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.update</w:t>
            </w:r>
          </w:p>
        </w:tc>
        <w:tc>
          <w:tcPr>
            <w:tcW w:w="5607" w:type="dxa"/>
            <w:gridSpan w:val="2"/>
          </w:tcPr>
          <w:p w14:paraId="241EEEED" w14:textId="2BA824D1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logistics</w:t>
            </w:r>
          </w:p>
        </w:tc>
      </w:tr>
      <w:tr w:rsidR="00153144" w14:paraId="0FC464D3" w14:textId="77777777" w:rsidTr="00641F91">
        <w:tc>
          <w:tcPr>
            <w:tcW w:w="2689" w:type="dxa"/>
          </w:tcPr>
          <w:p w14:paraId="5B91843E" w14:textId="4C24EB69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788B36DB" w14:textId="15479587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69C3E9F5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1BF33C70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5D6265C2" w14:textId="77777777" w:rsidR="006618FE" w:rsidRPr="00CF47E7" w:rsidRDefault="006618FE" w:rsidP="006618FE">
      <w:pPr>
        <w:jc w:val="center"/>
        <w:rPr>
          <w:b/>
        </w:rPr>
      </w:pPr>
      <w:r w:rsidRPr="00CF47E7">
        <w:rPr>
          <w:rFonts w:asciiTheme="majorEastAsia" w:eastAsiaTheme="majorEastAsia" w:hAnsiTheme="majorEastAsia" w:hint="eastAsia"/>
          <w:b/>
          <w:szCs w:val="21"/>
        </w:rPr>
        <w:t>表</w:t>
      </w:r>
      <w:r w:rsidRPr="00CF47E7">
        <w:rPr>
          <w:rFonts w:asciiTheme="majorEastAsia" w:eastAsiaTheme="majorEastAsia" w:hAnsiTheme="majorEastAsia"/>
          <w:b/>
          <w:szCs w:val="21"/>
        </w:rPr>
        <w:t>20</w:t>
      </w:r>
      <w:r w:rsidRPr="00CF47E7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CF47E7">
        <w:rPr>
          <w:b/>
        </w:rPr>
        <w:t>inventory</w:t>
      </w:r>
      <w:r w:rsidRPr="00CF47E7">
        <w:rPr>
          <w:rFonts w:hint="eastAsia"/>
          <w:b/>
        </w:rPr>
        <w:t>bl</w:t>
      </w:r>
      <w:r w:rsidRPr="00CF47E7">
        <w:rPr>
          <w:rFonts w:hint="eastAsia"/>
          <w:b/>
        </w:rPr>
        <w:t>模块的接口规范</w:t>
      </w:r>
    </w:p>
    <w:tbl>
      <w:tblPr>
        <w:tblStyle w:val="a3"/>
        <w:tblW w:w="8537" w:type="dxa"/>
        <w:tblLayout w:type="fixed"/>
        <w:tblLook w:val="04A0" w:firstRow="1" w:lastRow="0" w:firstColumn="1" w:lastColumn="0" w:noHBand="0" w:noVBand="1"/>
      </w:tblPr>
      <w:tblGrid>
        <w:gridCol w:w="2689"/>
        <w:gridCol w:w="1701"/>
        <w:gridCol w:w="4147"/>
      </w:tblGrid>
      <w:tr w:rsidR="006618FE" w14:paraId="07419AAB" w14:textId="77777777" w:rsidTr="006E1025">
        <w:tc>
          <w:tcPr>
            <w:tcW w:w="8537" w:type="dxa"/>
            <w:gridSpan w:val="3"/>
          </w:tcPr>
          <w:p w14:paraId="22E6B1D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41F91" w14:paraId="3A68A589" w14:textId="77777777" w:rsidTr="006E1025">
        <w:tc>
          <w:tcPr>
            <w:tcW w:w="2689" w:type="dxa"/>
            <w:vMerge w:val="restart"/>
          </w:tcPr>
          <w:p w14:paraId="64BD6B40" w14:textId="033DC303" w:rsidR="00641F91" w:rsidRDefault="00641F91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nventory.</w:t>
            </w:r>
            <w:r w:rsidR="001A3998">
              <w:rPr>
                <w:rFonts w:asciiTheme="majorEastAsia" w:eastAsiaTheme="majorEastAsia" w:hAnsiTheme="majorEastAsia" w:hint="eastAsia"/>
                <w:b/>
                <w:szCs w:val="21"/>
              </w:rPr>
              <w:t>adjust</w:t>
            </w:r>
          </w:p>
        </w:tc>
        <w:tc>
          <w:tcPr>
            <w:tcW w:w="1701" w:type="dxa"/>
          </w:tcPr>
          <w:p w14:paraId="51C87554" w14:textId="5ABC6975" w:rsidR="00641F91" w:rsidRDefault="00641F91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47" w:type="dxa"/>
          </w:tcPr>
          <w:p w14:paraId="5AB705DC" w14:textId="2C0E2E50" w:rsidR="00641F91" w:rsidRDefault="004D7BC3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>public String adjust(EntryVO vo) throws RemoteException;</w:t>
            </w:r>
          </w:p>
        </w:tc>
      </w:tr>
      <w:tr w:rsidR="00641F91" w14:paraId="48936CA9" w14:textId="77777777" w:rsidTr="006E1025">
        <w:tc>
          <w:tcPr>
            <w:tcW w:w="2689" w:type="dxa"/>
            <w:vMerge/>
          </w:tcPr>
          <w:p w14:paraId="26DE4DEE" w14:textId="77777777" w:rsidR="00641F91" w:rsidRDefault="00641F91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396060FA" w14:textId="09269416" w:rsidR="00641F91" w:rsidRDefault="00641F91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47" w:type="dxa"/>
          </w:tcPr>
          <w:p w14:paraId="41753588" w14:textId="118C3412" w:rsidR="00641F91" w:rsidRDefault="001A3998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641F91" w14:paraId="55FAC530" w14:textId="77777777" w:rsidTr="006E1025">
        <w:trPr>
          <w:trHeight w:val="416"/>
        </w:trPr>
        <w:tc>
          <w:tcPr>
            <w:tcW w:w="2689" w:type="dxa"/>
            <w:vMerge/>
          </w:tcPr>
          <w:p w14:paraId="4974183F" w14:textId="77777777" w:rsidR="00641F91" w:rsidRDefault="00641F91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05D312FD" w14:textId="280BB6A8" w:rsidR="00641F91" w:rsidRDefault="00641F91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47" w:type="dxa"/>
          </w:tcPr>
          <w:p w14:paraId="0D8C2F2F" w14:textId="2D640789" w:rsidR="00641F91" w:rsidRDefault="001A3998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为入库的货物重新分配位置</w:t>
            </w:r>
          </w:p>
        </w:tc>
      </w:tr>
      <w:tr w:rsidR="004D7BC3" w14:paraId="0A8F9C8A" w14:textId="77777777" w:rsidTr="006E1025">
        <w:trPr>
          <w:trHeight w:val="416"/>
        </w:trPr>
        <w:tc>
          <w:tcPr>
            <w:tcW w:w="2689" w:type="dxa"/>
            <w:vMerge w:val="restart"/>
          </w:tcPr>
          <w:p w14:paraId="59B84034" w14:textId="5502B7FB" w:rsidR="004D7BC3" w:rsidRDefault="00585955" w:rsidP="00CF47E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</w:t>
            </w:r>
            <w:r w:rsidR="0062785A">
              <w:rPr>
                <w:rFonts w:asciiTheme="majorEastAsia" w:eastAsiaTheme="majorEastAsia" w:hAnsiTheme="majorEastAsia"/>
                <w:b/>
                <w:szCs w:val="21"/>
              </w:rPr>
              <w:t>.getInventory</w:t>
            </w:r>
          </w:p>
        </w:tc>
        <w:tc>
          <w:tcPr>
            <w:tcW w:w="1701" w:type="dxa"/>
          </w:tcPr>
          <w:p w14:paraId="0C83F54B" w14:textId="1138F0EC" w:rsidR="004D7BC3" w:rsidRDefault="004D7BC3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47" w:type="dxa"/>
          </w:tcPr>
          <w:p w14:paraId="3D65EF06" w14:textId="3F751EA3" w:rsidR="004D7BC3" w:rsidRDefault="004D7BC3" w:rsidP="0062785A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 xml:space="preserve">public InventoryVO </w:t>
            </w:r>
            <w:r w:rsidR="0062785A">
              <w:rPr>
                <w:rFonts w:asciiTheme="majorEastAsia" w:eastAsiaTheme="majorEastAsia" w:hAnsiTheme="majorEastAsia"/>
                <w:b/>
                <w:szCs w:val="21"/>
              </w:rPr>
              <w:t>getInventory</w:t>
            </w:r>
            <w:r w:rsidRPr="004D7BC3">
              <w:rPr>
                <w:rFonts w:asciiTheme="majorEastAsia" w:eastAsiaTheme="majorEastAsia" w:hAnsiTheme="majorEastAsia"/>
                <w:b/>
                <w:szCs w:val="21"/>
              </w:rPr>
              <w:t>(String institutionID);</w:t>
            </w:r>
          </w:p>
        </w:tc>
      </w:tr>
      <w:tr w:rsidR="004D7BC3" w14:paraId="125C910E" w14:textId="77777777" w:rsidTr="006E1025">
        <w:trPr>
          <w:trHeight w:val="437"/>
        </w:trPr>
        <w:tc>
          <w:tcPr>
            <w:tcW w:w="2689" w:type="dxa"/>
            <w:vMerge/>
          </w:tcPr>
          <w:p w14:paraId="289D30A5" w14:textId="77777777" w:rsidR="004D7BC3" w:rsidRDefault="004D7BC3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315FEDC1" w14:textId="2BB14FEC" w:rsidR="004D7BC3" w:rsidRDefault="004D7BC3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47" w:type="dxa"/>
          </w:tcPr>
          <w:p w14:paraId="4830C75A" w14:textId="4ED9BC63" w:rsidR="004D7BC3" w:rsidRDefault="001A3998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4D7BC3" w14:paraId="256FD94E" w14:textId="77777777" w:rsidTr="006E1025">
        <w:trPr>
          <w:trHeight w:val="543"/>
        </w:trPr>
        <w:tc>
          <w:tcPr>
            <w:tcW w:w="2689" w:type="dxa"/>
            <w:vMerge/>
          </w:tcPr>
          <w:p w14:paraId="7E59395D" w14:textId="77777777" w:rsidR="004D7BC3" w:rsidRDefault="004D7BC3" w:rsidP="00641F9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3FFA9D6C" w14:textId="1EAE522F" w:rsidR="004D7BC3" w:rsidRDefault="004D7BC3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47" w:type="dxa"/>
          </w:tcPr>
          <w:p w14:paraId="0C75FCCC" w14:textId="716EEF0E" w:rsidR="004D7BC3" w:rsidRDefault="001A3998" w:rsidP="0062785A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</w:t>
            </w:r>
            <w:r w:rsidR="0062785A">
              <w:rPr>
                <w:rFonts w:asciiTheme="majorEastAsia" w:eastAsiaTheme="majorEastAsia" w:hAnsiTheme="majorEastAsia" w:hint="eastAsia"/>
                <w:b/>
                <w:szCs w:val="21"/>
              </w:rPr>
              <w:t>机构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D返回查找仓库结果</w:t>
            </w:r>
          </w:p>
        </w:tc>
      </w:tr>
      <w:tr w:rsidR="00CF47E7" w14:paraId="14C74425" w14:textId="77777777" w:rsidTr="006E1025">
        <w:trPr>
          <w:trHeight w:val="251"/>
        </w:trPr>
        <w:tc>
          <w:tcPr>
            <w:tcW w:w="2689" w:type="dxa"/>
            <w:vMerge w:val="restart"/>
          </w:tcPr>
          <w:p w14:paraId="034851E9" w14:textId="470E57D5" w:rsidR="00CF47E7" w:rsidRDefault="00CF47E7" w:rsidP="00CF47E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setBusy</w:t>
            </w:r>
          </w:p>
        </w:tc>
        <w:tc>
          <w:tcPr>
            <w:tcW w:w="1701" w:type="dxa"/>
          </w:tcPr>
          <w:p w14:paraId="1F07756D" w14:textId="23013D11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47" w:type="dxa"/>
          </w:tcPr>
          <w:p w14:paraId="2BB33364" w14:textId="72D41CB3" w:rsidR="00CF47E7" w:rsidRDefault="00CF47E7" w:rsidP="00CF47E7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ublic InventoryVO setBusy(EntryPO</w:t>
            </w:r>
            <w:r w:rsidR="006E1025">
              <w:rPr>
                <w:rFonts w:asciiTheme="majorEastAsia" w:eastAsiaTheme="majorEastAsia" w:hAnsiTheme="majorEastAsia"/>
                <w:b/>
                <w:szCs w:val="21"/>
              </w:rPr>
              <w:t xml:space="preserve"> p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)</w:t>
            </w:r>
            <w:r w:rsidR="006E1025">
              <w:rPr>
                <w:rFonts w:asciiTheme="majorEastAsia" w:eastAsiaTheme="majorEastAsia" w:hAnsiTheme="majorEastAsia"/>
                <w:b/>
                <w:szCs w:val="21"/>
              </w:rPr>
              <w:t>throws RemoteException</w:t>
            </w:r>
          </w:p>
        </w:tc>
      </w:tr>
      <w:tr w:rsidR="00CF47E7" w14:paraId="7340983C" w14:textId="77777777" w:rsidTr="006E1025">
        <w:trPr>
          <w:trHeight w:val="249"/>
        </w:trPr>
        <w:tc>
          <w:tcPr>
            <w:tcW w:w="2689" w:type="dxa"/>
            <w:vMerge/>
          </w:tcPr>
          <w:p w14:paraId="2CFCAD77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3DC50610" w14:textId="019068A8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47" w:type="dxa"/>
          </w:tcPr>
          <w:p w14:paraId="74978119" w14:textId="7345BAD3" w:rsidR="00CF47E7" w:rsidRDefault="006E1025" w:rsidP="00CF47E7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填写一张入库单成功</w:t>
            </w:r>
          </w:p>
        </w:tc>
      </w:tr>
      <w:tr w:rsidR="00CF47E7" w14:paraId="08E4AFD7" w14:textId="77777777" w:rsidTr="006E1025">
        <w:trPr>
          <w:trHeight w:val="249"/>
        </w:trPr>
        <w:tc>
          <w:tcPr>
            <w:tcW w:w="2689" w:type="dxa"/>
            <w:vMerge/>
          </w:tcPr>
          <w:p w14:paraId="101D3541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701" w:type="dxa"/>
          </w:tcPr>
          <w:p w14:paraId="7BDF117B" w14:textId="1C0BA058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47" w:type="dxa"/>
          </w:tcPr>
          <w:p w14:paraId="4B90B10A" w14:textId="7C52499D" w:rsidR="00CF47E7" w:rsidRDefault="00CF47E7" w:rsidP="00CF47E7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</w:tr>
      <w:tr w:rsidR="00CF47E7" w14:paraId="57ED637A" w14:textId="77777777" w:rsidTr="006E1025">
        <w:trPr>
          <w:trHeight w:val="251"/>
        </w:trPr>
        <w:tc>
          <w:tcPr>
            <w:tcW w:w="2689" w:type="dxa"/>
            <w:vMerge w:val="restart"/>
          </w:tcPr>
          <w:p w14:paraId="3C2272B5" w14:textId="76E17C44" w:rsidR="00CF47E7" w:rsidRDefault="00CF47E7" w:rsidP="006E1025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.</w:t>
            </w:r>
            <w:r w:rsidR="006E1025"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1701" w:type="dxa"/>
          </w:tcPr>
          <w:p w14:paraId="13034AC2" w14:textId="05130300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47" w:type="dxa"/>
          </w:tcPr>
          <w:p w14:paraId="37FBF4DC" w14:textId="29E289FB" w:rsidR="00CF47E7" w:rsidRDefault="006E1025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ublic String modify(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InventoryPO 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)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throws RemoteException</w:t>
            </w:r>
          </w:p>
        </w:tc>
      </w:tr>
      <w:tr w:rsidR="00CF47E7" w14:paraId="027A4C3A" w14:textId="77777777" w:rsidTr="006E1025">
        <w:trPr>
          <w:trHeight w:val="249"/>
        </w:trPr>
        <w:tc>
          <w:tcPr>
            <w:tcW w:w="2689" w:type="dxa"/>
            <w:vMerge/>
          </w:tcPr>
          <w:p w14:paraId="05474D2B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</w:p>
        </w:tc>
        <w:tc>
          <w:tcPr>
            <w:tcW w:w="1701" w:type="dxa"/>
          </w:tcPr>
          <w:p w14:paraId="02E01B6B" w14:textId="4566CA5D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47" w:type="dxa"/>
          </w:tcPr>
          <w:p w14:paraId="1B6811A9" w14:textId="6655B9CE" w:rsidR="00CF47E7" w:rsidRDefault="006E1025" w:rsidP="006E1025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总经理要修改库存的信息</w:t>
            </w:r>
          </w:p>
        </w:tc>
      </w:tr>
      <w:tr w:rsidR="00CF47E7" w14:paraId="3FC55FDC" w14:textId="77777777" w:rsidTr="006E1025">
        <w:trPr>
          <w:trHeight w:val="249"/>
        </w:trPr>
        <w:tc>
          <w:tcPr>
            <w:tcW w:w="2689" w:type="dxa"/>
            <w:vMerge/>
          </w:tcPr>
          <w:p w14:paraId="28CAF9A8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</w:p>
        </w:tc>
        <w:tc>
          <w:tcPr>
            <w:tcW w:w="1701" w:type="dxa"/>
          </w:tcPr>
          <w:p w14:paraId="6C8D558D" w14:textId="136E2C30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47" w:type="dxa"/>
          </w:tcPr>
          <w:p w14:paraId="0DD8586F" w14:textId="6377D092" w:rsidR="00CF47E7" w:rsidRDefault="006E1025" w:rsidP="006E1025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库存的信息修改，并更新</w:t>
            </w:r>
          </w:p>
        </w:tc>
      </w:tr>
      <w:tr w:rsidR="00CF47E7" w14:paraId="66458DDF" w14:textId="77777777" w:rsidTr="006E1025">
        <w:trPr>
          <w:trHeight w:val="251"/>
        </w:trPr>
        <w:tc>
          <w:tcPr>
            <w:tcW w:w="2689" w:type="dxa"/>
            <w:vMerge w:val="restart"/>
          </w:tcPr>
          <w:p w14:paraId="6ADBABE8" w14:textId="6795C737" w:rsidR="00CF47E7" w:rsidRDefault="00CF47E7" w:rsidP="00CF47E7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.setFree</w:t>
            </w:r>
          </w:p>
        </w:tc>
        <w:tc>
          <w:tcPr>
            <w:tcW w:w="1701" w:type="dxa"/>
          </w:tcPr>
          <w:p w14:paraId="73DAF1F5" w14:textId="04A1F9DE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47" w:type="dxa"/>
          </w:tcPr>
          <w:p w14:paraId="26F6D491" w14:textId="17516700" w:rsidR="00CF47E7" w:rsidRDefault="006E1025" w:rsidP="006E1025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ublic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 xml:space="preserve"> String setFree(ShipmentPO po)throws RemoteException</w:t>
            </w:r>
          </w:p>
        </w:tc>
      </w:tr>
      <w:tr w:rsidR="00CF47E7" w14:paraId="594E5CE8" w14:textId="77777777" w:rsidTr="006E1025">
        <w:trPr>
          <w:trHeight w:val="249"/>
        </w:trPr>
        <w:tc>
          <w:tcPr>
            <w:tcW w:w="2689" w:type="dxa"/>
            <w:vMerge/>
          </w:tcPr>
          <w:p w14:paraId="77B77817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</w:p>
        </w:tc>
        <w:tc>
          <w:tcPr>
            <w:tcW w:w="1701" w:type="dxa"/>
          </w:tcPr>
          <w:p w14:paraId="6AD5E6D1" w14:textId="54FB779D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47" w:type="dxa"/>
          </w:tcPr>
          <w:p w14:paraId="5486FABF" w14:textId="5B0CF02F" w:rsidR="00CF47E7" w:rsidRDefault="003C688A" w:rsidP="003C688A">
            <w:pPr>
              <w:tabs>
                <w:tab w:val="left" w:pos="831"/>
              </w:tabs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快递已经出库</w:t>
            </w:r>
          </w:p>
        </w:tc>
      </w:tr>
      <w:tr w:rsidR="00CF47E7" w14:paraId="02A1F397" w14:textId="77777777" w:rsidTr="006E1025">
        <w:trPr>
          <w:trHeight w:val="249"/>
        </w:trPr>
        <w:tc>
          <w:tcPr>
            <w:tcW w:w="2689" w:type="dxa"/>
            <w:vMerge/>
          </w:tcPr>
          <w:p w14:paraId="2E4F2339" w14:textId="77777777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</w:p>
        </w:tc>
        <w:tc>
          <w:tcPr>
            <w:tcW w:w="1701" w:type="dxa"/>
          </w:tcPr>
          <w:p w14:paraId="1E3EEBB5" w14:textId="4E28A431" w:rsidR="00CF47E7" w:rsidRDefault="00CF47E7" w:rsidP="00CF47E7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47" w:type="dxa"/>
          </w:tcPr>
          <w:p w14:paraId="2D070D9C" w14:textId="015A299A" w:rsidR="00CF47E7" w:rsidRDefault="003C688A" w:rsidP="003C688A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设置状态为空闲</w:t>
            </w:r>
          </w:p>
        </w:tc>
      </w:tr>
      <w:tr w:rsidR="00847415" w14:paraId="31784801" w14:textId="77777777" w:rsidTr="006E1025">
        <w:tc>
          <w:tcPr>
            <w:tcW w:w="8537" w:type="dxa"/>
            <w:gridSpan w:val="3"/>
          </w:tcPr>
          <w:p w14:paraId="4E0BB053" w14:textId="32FACD67" w:rsidR="00847415" w:rsidRDefault="00847415" w:rsidP="006618FE">
            <w:pPr>
              <w:jc w:val="center"/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7E2158E8" w14:textId="77777777" w:rsidTr="006E1025">
        <w:tc>
          <w:tcPr>
            <w:tcW w:w="2689" w:type="dxa"/>
          </w:tcPr>
          <w:p w14:paraId="5BA33FBA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848" w:type="dxa"/>
            <w:gridSpan w:val="2"/>
          </w:tcPr>
          <w:p w14:paraId="20D09CF0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6618FE" w14:paraId="21982301" w14:textId="77777777" w:rsidTr="006E1025">
        <w:tc>
          <w:tcPr>
            <w:tcW w:w="2689" w:type="dxa"/>
          </w:tcPr>
          <w:p w14:paraId="605CC58C" w14:textId="65207C17" w:rsidR="006618FE" w:rsidRDefault="00641F91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DataService.</w:t>
            </w:r>
            <w:r w:rsidR="0062785A">
              <w:rPr>
                <w:rFonts w:asciiTheme="majorEastAsia" w:eastAsiaTheme="majorEastAsia" w:hAnsiTheme="majorEastAsia" w:hint="eastAsia"/>
                <w:b/>
                <w:szCs w:val="21"/>
              </w:rPr>
              <w:t>modify</w:t>
            </w:r>
          </w:p>
        </w:tc>
        <w:tc>
          <w:tcPr>
            <w:tcW w:w="5848" w:type="dxa"/>
            <w:gridSpan w:val="2"/>
          </w:tcPr>
          <w:p w14:paraId="62138312" w14:textId="7B0C15EB" w:rsidR="006618FE" w:rsidRDefault="000B028F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PO</w:t>
            </w:r>
          </w:p>
        </w:tc>
      </w:tr>
      <w:tr w:rsidR="0062785A" w14:paraId="6BD5D745" w14:textId="77777777" w:rsidTr="006E1025">
        <w:tc>
          <w:tcPr>
            <w:tcW w:w="2689" w:type="dxa"/>
          </w:tcPr>
          <w:p w14:paraId="378E9FB4" w14:textId="73506E9E" w:rsidR="0062785A" w:rsidRDefault="0062785A" w:rsidP="0062785A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DataService.add</w:t>
            </w:r>
          </w:p>
        </w:tc>
        <w:tc>
          <w:tcPr>
            <w:tcW w:w="5848" w:type="dxa"/>
            <w:gridSpan w:val="2"/>
          </w:tcPr>
          <w:p w14:paraId="75918CDC" w14:textId="01B844E2" w:rsidR="0062785A" w:rsidRDefault="0062785A" w:rsidP="0062785A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增加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PO</w:t>
            </w:r>
          </w:p>
        </w:tc>
      </w:tr>
      <w:tr w:rsidR="0062785A" w14:paraId="4BD52889" w14:textId="77777777" w:rsidTr="006E1025">
        <w:tc>
          <w:tcPr>
            <w:tcW w:w="2689" w:type="dxa"/>
          </w:tcPr>
          <w:p w14:paraId="02C923FD" w14:textId="2DDE19F5" w:rsidR="0062785A" w:rsidRDefault="0062785A" w:rsidP="0062785A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lastRenderedPageBreak/>
              <w:t>inventoryDataService.delete</w:t>
            </w:r>
          </w:p>
        </w:tc>
        <w:tc>
          <w:tcPr>
            <w:tcW w:w="5848" w:type="dxa"/>
            <w:gridSpan w:val="2"/>
          </w:tcPr>
          <w:p w14:paraId="7976562E" w14:textId="0BBA369C" w:rsidR="0062785A" w:rsidRDefault="0062785A" w:rsidP="0062785A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PO</w:t>
            </w:r>
          </w:p>
        </w:tc>
      </w:tr>
      <w:tr w:rsidR="0062785A" w14:paraId="79D32742" w14:textId="77777777" w:rsidTr="006E1025">
        <w:tc>
          <w:tcPr>
            <w:tcW w:w="2689" w:type="dxa"/>
          </w:tcPr>
          <w:p w14:paraId="1A70D698" w14:textId="0CAFA653" w:rsidR="0062785A" w:rsidRDefault="0062785A" w:rsidP="0062785A">
            <w:pPr>
              <w:rPr>
                <w:rFonts w:asciiTheme="majorEastAsia" w:eastAsiaTheme="majorEastAsia" w:hAnsiTheme="majorEastAsia" w:hint="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inventoryDataService.get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List</w:t>
            </w:r>
          </w:p>
        </w:tc>
        <w:tc>
          <w:tcPr>
            <w:tcW w:w="5848" w:type="dxa"/>
            <w:gridSpan w:val="2"/>
          </w:tcPr>
          <w:p w14:paraId="75E553F7" w14:textId="3A1CB465" w:rsidR="0062785A" w:rsidRDefault="0062785A" w:rsidP="0062785A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获得所有InventoryPO的列表</w:t>
            </w:r>
          </w:p>
        </w:tc>
      </w:tr>
      <w:tr w:rsidR="0062785A" w14:paraId="12A7802E" w14:textId="77777777" w:rsidTr="006E1025">
        <w:tc>
          <w:tcPr>
            <w:tcW w:w="2689" w:type="dxa"/>
          </w:tcPr>
          <w:p w14:paraId="61CCB365" w14:textId="77777777" w:rsidR="0062785A" w:rsidRDefault="0062785A" w:rsidP="0062785A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848" w:type="dxa"/>
            <w:gridSpan w:val="2"/>
          </w:tcPr>
          <w:p w14:paraId="050B0410" w14:textId="77777777" w:rsidR="0062785A" w:rsidRDefault="0062785A" w:rsidP="0062785A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741EA36C" w14:textId="77777777" w:rsidR="006618FE" w:rsidRPr="00153144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56704BB0" w14:textId="77777777" w:rsidR="006618FE" w:rsidRPr="001A3998" w:rsidRDefault="006618FE" w:rsidP="006618FE">
      <w:pPr>
        <w:jc w:val="center"/>
        <w:rPr>
          <w:b/>
          <w:color w:val="000000" w:themeColor="text1"/>
        </w:rPr>
      </w:pPr>
      <w:r w:rsidRPr="001A3998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 w:rsidRPr="001A3998">
        <w:rPr>
          <w:rFonts w:asciiTheme="majorEastAsia" w:eastAsiaTheme="majorEastAsia" w:hAnsiTheme="majorEastAsia"/>
          <w:b/>
          <w:color w:val="000000" w:themeColor="text1"/>
          <w:szCs w:val="21"/>
        </w:rPr>
        <w:t>21</w:t>
      </w:r>
      <w:r w:rsidRPr="001A3998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 w:rsidRPr="001A3998">
        <w:rPr>
          <w:b/>
          <w:color w:val="000000" w:themeColor="text1"/>
        </w:rPr>
        <w:t>form</w:t>
      </w:r>
      <w:r w:rsidRPr="001A3998">
        <w:rPr>
          <w:rFonts w:hint="eastAsia"/>
          <w:b/>
          <w:color w:val="000000" w:themeColor="text1"/>
        </w:rPr>
        <w:t>bl</w:t>
      </w:r>
      <w:r w:rsidRPr="001A3998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134"/>
        <w:gridCol w:w="4473"/>
      </w:tblGrid>
      <w:tr w:rsidR="006618FE" w14:paraId="0519BF97" w14:textId="77777777" w:rsidTr="00B37B43">
        <w:tc>
          <w:tcPr>
            <w:tcW w:w="8296" w:type="dxa"/>
            <w:gridSpan w:val="3"/>
          </w:tcPr>
          <w:p w14:paraId="2D1476AE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551497DB" w14:textId="77777777" w:rsidTr="00846DB4">
        <w:tc>
          <w:tcPr>
            <w:tcW w:w="2689" w:type="dxa"/>
            <w:vMerge w:val="restart"/>
          </w:tcPr>
          <w:p w14:paraId="47D7B72E" w14:textId="5F041E38" w:rsidR="006618FE" w:rsidRDefault="005C6094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F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rm.</w:t>
            </w:r>
            <w:r w:rsidR="001A3998">
              <w:rPr>
                <w:rFonts w:asciiTheme="majorEastAsia" w:eastAsiaTheme="majorEastAsia" w:hAnsiTheme="majorEastAsia" w:hint="eastAsia"/>
                <w:b/>
                <w:szCs w:val="21"/>
              </w:rPr>
              <w:t>income</w:t>
            </w:r>
          </w:p>
        </w:tc>
        <w:tc>
          <w:tcPr>
            <w:tcW w:w="1134" w:type="dxa"/>
          </w:tcPr>
          <w:p w14:paraId="399B49CF" w14:textId="77777777" w:rsidR="006618FE" w:rsidRPr="003C688A" w:rsidRDefault="006618FE" w:rsidP="003B321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473" w:type="dxa"/>
          </w:tcPr>
          <w:p w14:paraId="156B6BD5" w14:textId="7A67774C" w:rsidR="006618FE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IncomeVO&gt; getIncomes();</w:t>
            </w:r>
          </w:p>
        </w:tc>
      </w:tr>
      <w:tr w:rsidR="006618FE" w14:paraId="01961889" w14:textId="77777777" w:rsidTr="00846DB4">
        <w:tc>
          <w:tcPr>
            <w:tcW w:w="2689" w:type="dxa"/>
            <w:vMerge/>
          </w:tcPr>
          <w:p w14:paraId="12127F5C" w14:textId="77777777" w:rsidR="006618FE" w:rsidRDefault="006618FE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AAC94E2" w14:textId="77777777" w:rsidR="006618FE" w:rsidRPr="003C688A" w:rsidRDefault="006618FE" w:rsidP="003B321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473" w:type="dxa"/>
          </w:tcPr>
          <w:p w14:paraId="79D87F3C" w14:textId="51471778" w:rsidR="006618FE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收款单存在</w:t>
            </w:r>
          </w:p>
        </w:tc>
      </w:tr>
      <w:tr w:rsidR="006618FE" w14:paraId="0E807B7E" w14:textId="77777777" w:rsidTr="00846DB4">
        <w:tc>
          <w:tcPr>
            <w:tcW w:w="2689" w:type="dxa"/>
            <w:vMerge/>
          </w:tcPr>
          <w:p w14:paraId="7637FD6F" w14:textId="77777777" w:rsidR="006618FE" w:rsidRDefault="006618FE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5D0277F8" w14:textId="77777777" w:rsidR="006618FE" w:rsidRPr="003C688A" w:rsidRDefault="006618FE" w:rsidP="003B321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2C15902" w14:textId="5B1466E8" w:rsidR="006618FE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将目标收款单放入list，返回该list</w:t>
            </w:r>
          </w:p>
        </w:tc>
      </w:tr>
      <w:tr w:rsidR="0093568A" w14:paraId="2BD834D5" w14:textId="77777777" w:rsidTr="00846DB4">
        <w:tc>
          <w:tcPr>
            <w:tcW w:w="2689" w:type="dxa"/>
            <w:vMerge w:val="restart"/>
          </w:tcPr>
          <w:p w14:paraId="445BFEF1" w14:textId="7E1794EC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F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rm.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payment</w:t>
            </w:r>
          </w:p>
        </w:tc>
        <w:tc>
          <w:tcPr>
            <w:tcW w:w="1134" w:type="dxa"/>
          </w:tcPr>
          <w:p w14:paraId="1850396C" w14:textId="484A562B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720E5B79" w14:textId="583947F0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PaymentVO&gt; getPayments();</w:t>
            </w:r>
          </w:p>
        </w:tc>
      </w:tr>
      <w:tr w:rsidR="0093568A" w14:paraId="6F9F9120" w14:textId="77777777" w:rsidTr="00846DB4">
        <w:tc>
          <w:tcPr>
            <w:tcW w:w="2689" w:type="dxa"/>
            <w:vMerge/>
          </w:tcPr>
          <w:p w14:paraId="3379E9BF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70916E1" w14:textId="3EE33CA1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62BFB56A" w14:textId="7844EF59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付款单存在</w:t>
            </w:r>
          </w:p>
        </w:tc>
      </w:tr>
      <w:tr w:rsidR="0093568A" w14:paraId="1C4A6EAC" w14:textId="77777777" w:rsidTr="00846DB4">
        <w:tc>
          <w:tcPr>
            <w:tcW w:w="2689" w:type="dxa"/>
            <w:vMerge/>
          </w:tcPr>
          <w:p w14:paraId="17CD9087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42E5453" w14:textId="2E99B0C0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065CBDB" w14:textId="5A33BA97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将目标付款单放入list，返回该list</w:t>
            </w:r>
          </w:p>
        </w:tc>
      </w:tr>
      <w:tr w:rsidR="0093568A" w14:paraId="2B11C2F2" w14:textId="77777777" w:rsidTr="00846DB4">
        <w:tc>
          <w:tcPr>
            <w:tcW w:w="2689" w:type="dxa"/>
            <w:vMerge w:val="restart"/>
          </w:tcPr>
          <w:p w14:paraId="68044E2C" w14:textId="59453B28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Form.</w:t>
            </w:r>
            <w:r w:rsidR="001A3998">
              <w:rPr>
                <w:rFonts w:asciiTheme="majorEastAsia" w:eastAsiaTheme="majorEastAsia" w:hAnsiTheme="majorEastAsia" w:hint="eastAsia"/>
                <w:b/>
                <w:szCs w:val="21"/>
              </w:rPr>
              <w:t>find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Income</w:t>
            </w:r>
          </w:p>
        </w:tc>
        <w:tc>
          <w:tcPr>
            <w:tcW w:w="1134" w:type="dxa"/>
          </w:tcPr>
          <w:p w14:paraId="0837DD7B" w14:textId="4EA04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623875F2" w14:textId="0C44C64E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IncomeVO&gt; getIncomes(Date start, Date end);</w:t>
            </w:r>
          </w:p>
        </w:tc>
      </w:tr>
      <w:tr w:rsidR="0093568A" w14:paraId="47F22071" w14:textId="77777777" w:rsidTr="00846DB4">
        <w:tc>
          <w:tcPr>
            <w:tcW w:w="2689" w:type="dxa"/>
            <w:vMerge/>
          </w:tcPr>
          <w:p w14:paraId="406A4F76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9773C15" w14:textId="75E271F9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7E48BFC7" w14:textId="6E865202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时间设置正确</w:t>
            </w:r>
          </w:p>
        </w:tc>
      </w:tr>
      <w:tr w:rsidR="0093568A" w14:paraId="671D1373" w14:textId="77777777" w:rsidTr="00846DB4">
        <w:tc>
          <w:tcPr>
            <w:tcW w:w="2689" w:type="dxa"/>
            <w:vMerge/>
          </w:tcPr>
          <w:p w14:paraId="2E475342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151DCF4" w14:textId="0B3B642F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3C96252D" w14:textId="296ED834" w:rsidR="0093568A" w:rsidRDefault="001A3998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将该段时间内收款单放入list，返回该list</w:t>
            </w:r>
          </w:p>
        </w:tc>
      </w:tr>
      <w:tr w:rsidR="0093568A" w14:paraId="704980EF" w14:textId="77777777" w:rsidTr="00846DB4">
        <w:tc>
          <w:tcPr>
            <w:tcW w:w="2689" w:type="dxa"/>
            <w:vMerge w:val="restart"/>
          </w:tcPr>
          <w:p w14:paraId="29A03452" w14:textId="5BCEA6C9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Form.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findPayment</w:t>
            </w:r>
          </w:p>
        </w:tc>
        <w:tc>
          <w:tcPr>
            <w:tcW w:w="1134" w:type="dxa"/>
          </w:tcPr>
          <w:p w14:paraId="0203F8CC" w14:textId="33DFEAF4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6D6C56C4" w14:textId="502F3438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PaymentVO&gt; getPayments(Date start, Date end);</w:t>
            </w:r>
          </w:p>
        </w:tc>
      </w:tr>
      <w:tr w:rsidR="0093568A" w14:paraId="1884ACE0" w14:textId="77777777" w:rsidTr="00846DB4">
        <w:tc>
          <w:tcPr>
            <w:tcW w:w="2689" w:type="dxa"/>
            <w:vMerge/>
          </w:tcPr>
          <w:p w14:paraId="6E9A81F8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38790247" w14:textId="30455601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155928F3" w14:textId="6DB284D9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时间设置正确</w:t>
            </w:r>
          </w:p>
        </w:tc>
      </w:tr>
      <w:tr w:rsidR="0093568A" w14:paraId="7B08D5F7" w14:textId="77777777" w:rsidTr="00C60774">
        <w:trPr>
          <w:trHeight w:val="208"/>
        </w:trPr>
        <w:tc>
          <w:tcPr>
            <w:tcW w:w="2689" w:type="dxa"/>
            <w:vMerge/>
          </w:tcPr>
          <w:p w14:paraId="64A4095C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407F394" w14:textId="6F01232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018307C" w14:textId="7513C3E7" w:rsidR="0093568A" w:rsidRDefault="001A3998" w:rsidP="00240DC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将该段时间内付款单放入list，返回该list</w:t>
            </w:r>
          </w:p>
        </w:tc>
      </w:tr>
      <w:tr w:rsidR="0093568A" w14:paraId="0EF760A2" w14:textId="77777777" w:rsidTr="00846DB4">
        <w:tc>
          <w:tcPr>
            <w:tcW w:w="2689" w:type="dxa"/>
            <w:vMerge w:val="restart"/>
          </w:tcPr>
          <w:p w14:paraId="5FE66F38" w14:textId="02B6FB05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F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rm.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checkDate</w:t>
            </w:r>
          </w:p>
        </w:tc>
        <w:tc>
          <w:tcPr>
            <w:tcW w:w="1134" w:type="dxa"/>
          </w:tcPr>
          <w:p w14:paraId="2645A26B" w14:textId="1E12E83C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5874AC00" w14:textId="7C41FFC5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isValid(String start, String end);</w:t>
            </w:r>
          </w:p>
        </w:tc>
      </w:tr>
      <w:tr w:rsidR="0093568A" w14:paraId="7696005E" w14:textId="77777777" w:rsidTr="00846DB4">
        <w:tc>
          <w:tcPr>
            <w:tcW w:w="2689" w:type="dxa"/>
            <w:vMerge/>
          </w:tcPr>
          <w:p w14:paraId="490D8B9E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7B21646" w14:textId="5663F8AC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760D4827" w14:textId="4475D5A6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93568A" w14:paraId="6753FBD7" w14:textId="77777777" w:rsidTr="00846DB4">
        <w:tc>
          <w:tcPr>
            <w:tcW w:w="2689" w:type="dxa"/>
            <w:vMerge/>
          </w:tcPr>
          <w:p w14:paraId="568C16D7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57551C4E" w14:textId="5447C523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772BD33E" w14:textId="5D2923E6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返回</w:t>
            </w:r>
            <w:r w:rsidR="001A3998">
              <w:rPr>
                <w:rFonts w:asciiTheme="majorEastAsia" w:eastAsiaTheme="majorEastAsia" w:hAnsiTheme="majorEastAsia" w:hint="eastAsia"/>
                <w:b/>
                <w:szCs w:val="21"/>
              </w:rPr>
              <w:t>时间设置是否正确</w:t>
            </w:r>
          </w:p>
        </w:tc>
      </w:tr>
      <w:tr w:rsidR="0093568A" w14:paraId="392E5CCE" w14:textId="77777777" w:rsidTr="00846DB4">
        <w:tc>
          <w:tcPr>
            <w:tcW w:w="2689" w:type="dxa"/>
            <w:vMerge w:val="restart"/>
          </w:tcPr>
          <w:p w14:paraId="4AD2C799" w14:textId="15D714E6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F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rm.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exportCost</w:t>
            </w:r>
          </w:p>
        </w:tc>
        <w:tc>
          <w:tcPr>
            <w:tcW w:w="1134" w:type="dxa"/>
          </w:tcPr>
          <w:p w14:paraId="13400550" w14:textId="46D73ED9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1A18818A" w14:textId="193FAD8B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void exportCostForm();</w:t>
            </w:r>
          </w:p>
        </w:tc>
      </w:tr>
      <w:tr w:rsidR="0093568A" w14:paraId="6DD918BD" w14:textId="77777777" w:rsidTr="00846DB4">
        <w:tc>
          <w:tcPr>
            <w:tcW w:w="2689" w:type="dxa"/>
            <w:vMerge/>
          </w:tcPr>
          <w:p w14:paraId="4BC8B0C5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D324D4E" w14:textId="4A92D2C3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3DCC9E13" w14:textId="44055AC4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93568A" w14:paraId="327B86B4" w14:textId="77777777" w:rsidTr="00846DB4">
        <w:tc>
          <w:tcPr>
            <w:tcW w:w="2689" w:type="dxa"/>
            <w:vMerge/>
          </w:tcPr>
          <w:p w14:paraId="6B6D8522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3994A4F" w14:textId="7DAC6B10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0AC49457" w14:textId="63D00634" w:rsidR="0093568A" w:rsidRDefault="001A3998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导出</w:t>
            </w:r>
            <w:r w:rsidR="00CD268C">
              <w:rPr>
                <w:rFonts w:asciiTheme="majorEastAsia" w:eastAsiaTheme="majorEastAsia" w:hAnsiTheme="majorEastAsia" w:hint="eastAsia"/>
                <w:b/>
                <w:szCs w:val="21"/>
              </w:rPr>
              <w:t>支出表</w:t>
            </w:r>
          </w:p>
        </w:tc>
      </w:tr>
      <w:tr w:rsidR="0093568A" w14:paraId="25C619C1" w14:textId="77777777" w:rsidTr="00846DB4">
        <w:tc>
          <w:tcPr>
            <w:tcW w:w="2689" w:type="dxa"/>
            <w:vMerge w:val="restart"/>
          </w:tcPr>
          <w:p w14:paraId="46CE8A5D" w14:textId="20DCB6A6" w:rsidR="0093568A" w:rsidRDefault="0093568A" w:rsidP="001A399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F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orm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</w:t>
            </w:r>
            <w:r w:rsidR="001A3998">
              <w:rPr>
                <w:rFonts w:asciiTheme="majorEastAsia" w:eastAsiaTheme="majorEastAsia" w:hAnsiTheme="majorEastAsia"/>
                <w:b/>
                <w:szCs w:val="21"/>
              </w:rPr>
              <w:t>exportRun</w:t>
            </w:r>
          </w:p>
        </w:tc>
        <w:tc>
          <w:tcPr>
            <w:tcW w:w="1134" w:type="dxa"/>
          </w:tcPr>
          <w:p w14:paraId="7C9EF7D6" w14:textId="3ED8094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7996B5B7" w14:textId="44B92955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void exportRunForm(Date start, Date end);</w:t>
            </w:r>
          </w:p>
        </w:tc>
      </w:tr>
      <w:tr w:rsidR="0093568A" w14:paraId="11888EB9" w14:textId="77777777" w:rsidTr="00846DB4">
        <w:tc>
          <w:tcPr>
            <w:tcW w:w="2689" w:type="dxa"/>
            <w:vMerge/>
          </w:tcPr>
          <w:p w14:paraId="1B1DFB1D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8374653" w14:textId="00E8B9DF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2B91C03C" w14:textId="506E14C4" w:rsidR="0093568A" w:rsidRDefault="00CD268C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93568A" w14:paraId="270C6661" w14:textId="77777777" w:rsidTr="00846DB4">
        <w:trPr>
          <w:trHeight w:val="70"/>
        </w:trPr>
        <w:tc>
          <w:tcPr>
            <w:tcW w:w="2689" w:type="dxa"/>
            <w:vMerge/>
          </w:tcPr>
          <w:p w14:paraId="061BEF0D" w14:textId="77777777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78AE784C" w14:textId="5422A0DE" w:rsidR="0093568A" w:rsidRDefault="0093568A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5849ECC0" w14:textId="279E1B9A" w:rsidR="0093568A" w:rsidRDefault="00CD268C" w:rsidP="003B321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导出经营状况表</w:t>
            </w:r>
          </w:p>
        </w:tc>
      </w:tr>
      <w:tr w:rsidR="003B3214" w14:paraId="20BE48E7" w14:textId="77777777" w:rsidTr="00B37B43">
        <w:tc>
          <w:tcPr>
            <w:tcW w:w="8296" w:type="dxa"/>
            <w:gridSpan w:val="3"/>
          </w:tcPr>
          <w:p w14:paraId="3B936609" w14:textId="6AB138EE" w:rsidR="003B3214" w:rsidRDefault="003B3214" w:rsidP="003B321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3B3214" w14:paraId="2A349357" w14:textId="77777777" w:rsidTr="00B37B43">
        <w:tc>
          <w:tcPr>
            <w:tcW w:w="2689" w:type="dxa"/>
          </w:tcPr>
          <w:p w14:paraId="206F9D3B" w14:textId="77777777" w:rsidR="003B3214" w:rsidRPr="003C688A" w:rsidRDefault="003B3214" w:rsidP="003B321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74EFAFB4" w14:textId="77777777" w:rsidR="003B3214" w:rsidRPr="003C688A" w:rsidRDefault="003B3214" w:rsidP="003B3214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3B3214" w14:paraId="4F6D56B5" w14:textId="77777777" w:rsidTr="00B37B43">
        <w:tc>
          <w:tcPr>
            <w:tcW w:w="2689" w:type="dxa"/>
          </w:tcPr>
          <w:p w14:paraId="3E052954" w14:textId="04D3FCF1" w:rsidR="003B3214" w:rsidRDefault="00CB6856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C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shregister.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getCashList</w:t>
            </w:r>
          </w:p>
        </w:tc>
        <w:tc>
          <w:tcPr>
            <w:tcW w:w="5607" w:type="dxa"/>
            <w:gridSpan w:val="2"/>
          </w:tcPr>
          <w:p w14:paraId="670F423F" w14:textId="13797AFE" w:rsidR="003B3214" w:rsidRDefault="00153144" w:rsidP="003B321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多种重载方式得到</w:t>
            </w:r>
            <w:r w:rsidR="00B37B43">
              <w:rPr>
                <w:rFonts w:asciiTheme="majorEastAsia" w:eastAsiaTheme="majorEastAsia" w:hAnsiTheme="majorEastAsia" w:hint="eastAsia"/>
                <w:b/>
                <w:szCs w:val="21"/>
              </w:rPr>
              <w:t>cashregister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V</w:t>
            </w:r>
            <w:r w:rsidR="00B37B43">
              <w:rPr>
                <w:rFonts w:asciiTheme="majorEastAsia" w:eastAsiaTheme="majorEastAsia" w:hAnsiTheme="majorEastAsia"/>
                <w:b/>
                <w:szCs w:val="21"/>
              </w:rPr>
              <w:t>O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的list，详见cashregister的接口说明</w:t>
            </w:r>
          </w:p>
        </w:tc>
      </w:tr>
      <w:tr w:rsidR="00153144" w14:paraId="3DBC2BBF" w14:textId="77777777" w:rsidTr="00B37B43">
        <w:tc>
          <w:tcPr>
            <w:tcW w:w="2689" w:type="dxa"/>
          </w:tcPr>
          <w:p w14:paraId="1787CE85" w14:textId="4F397E1F" w:rsidR="00153144" w:rsidRDefault="00153144" w:rsidP="003B321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ayment.getPayList</w:t>
            </w:r>
          </w:p>
        </w:tc>
        <w:tc>
          <w:tcPr>
            <w:tcW w:w="5607" w:type="dxa"/>
            <w:gridSpan w:val="2"/>
          </w:tcPr>
          <w:p w14:paraId="500A7F22" w14:textId="64051601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多种重载方式得到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aymentVO的list，详见cashregister的接口说明</w:t>
            </w:r>
          </w:p>
        </w:tc>
      </w:tr>
      <w:tr w:rsidR="00153144" w14:paraId="5048CA96" w14:textId="77777777" w:rsidTr="00B37B43">
        <w:tc>
          <w:tcPr>
            <w:tcW w:w="2689" w:type="dxa"/>
          </w:tcPr>
          <w:p w14:paraId="26A53211" w14:textId="02A05DE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2A7E7485" w14:textId="5D3E998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0A3A291D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7447E6BE" w14:textId="1010FA0D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056C037C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7379196F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07D19DC1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23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account</w:t>
      </w:r>
      <w:r w:rsidRPr="007E2244">
        <w:rPr>
          <w:rFonts w:hint="eastAsia"/>
          <w:b/>
        </w:rPr>
        <w:t>b</w:t>
      </w:r>
      <w:r>
        <w:rPr>
          <w:rFonts w:hint="eastAsia"/>
        </w:rPr>
        <w:t>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134"/>
        <w:gridCol w:w="4473"/>
      </w:tblGrid>
      <w:tr w:rsidR="006618FE" w14:paraId="3019E65B" w14:textId="77777777" w:rsidTr="00F1519C">
        <w:tc>
          <w:tcPr>
            <w:tcW w:w="8296" w:type="dxa"/>
            <w:gridSpan w:val="3"/>
          </w:tcPr>
          <w:p w14:paraId="0F9DB448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2612B234" w14:textId="77777777" w:rsidTr="0074541A">
        <w:tc>
          <w:tcPr>
            <w:tcW w:w="2689" w:type="dxa"/>
            <w:vMerge w:val="restart"/>
          </w:tcPr>
          <w:p w14:paraId="6CA6ED60" w14:textId="0BAD57DF" w:rsidR="006618FE" w:rsidRDefault="00AE4A8B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count.</w:t>
            </w:r>
            <w:r w:rsidR="00CD268C">
              <w:rPr>
                <w:rFonts w:asciiTheme="majorEastAsia" w:eastAsiaTheme="majorEastAsia" w:hAnsiTheme="majorEastAsia" w:hint="eastAsia"/>
                <w:b/>
                <w:szCs w:val="21"/>
              </w:rPr>
              <w:t>add</w:t>
            </w:r>
          </w:p>
        </w:tc>
        <w:tc>
          <w:tcPr>
            <w:tcW w:w="1134" w:type="dxa"/>
          </w:tcPr>
          <w:p w14:paraId="5AED5E2E" w14:textId="77777777" w:rsidR="006618FE" w:rsidRPr="003C688A" w:rsidRDefault="006618FE" w:rsidP="00C83636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473" w:type="dxa"/>
          </w:tcPr>
          <w:p w14:paraId="5F42F089" w14:textId="3325D759" w:rsidR="006618FE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addAccount(String name, String accountID)throws RemoteException ;</w:t>
            </w:r>
          </w:p>
        </w:tc>
      </w:tr>
      <w:tr w:rsidR="006618FE" w14:paraId="12E0E893" w14:textId="77777777" w:rsidTr="0074541A">
        <w:tc>
          <w:tcPr>
            <w:tcW w:w="2689" w:type="dxa"/>
            <w:vMerge/>
          </w:tcPr>
          <w:p w14:paraId="364B4716" w14:textId="77777777" w:rsidR="006618FE" w:rsidRDefault="006618FE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0F2FACD" w14:textId="77777777" w:rsidR="006618FE" w:rsidRPr="003C688A" w:rsidRDefault="006618FE" w:rsidP="00C83636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473" w:type="dxa"/>
          </w:tcPr>
          <w:p w14:paraId="048C3BDB" w14:textId="0DA4C5B7" w:rsidR="006618FE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账户添加</w:t>
            </w:r>
          </w:p>
        </w:tc>
      </w:tr>
      <w:tr w:rsidR="006618FE" w14:paraId="4C9CE249" w14:textId="77777777" w:rsidTr="0074541A">
        <w:tc>
          <w:tcPr>
            <w:tcW w:w="2689" w:type="dxa"/>
            <w:vMerge/>
          </w:tcPr>
          <w:p w14:paraId="59470E39" w14:textId="77777777" w:rsidR="006618FE" w:rsidRDefault="006618FE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15F991D5" w14:textId="77777777" w:rsidR="006618FE" w:rsidRPr="003C688A" w:rsidRDefault="006618FE" w:rsidP="00C83636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473" w:type="dxa"/>
          </w:tcPr>
          <w:p w14:paraId="225C5E5D" w14:textId="50F98ABA" w:rsidR="006618FE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在一次账户添加操作中，填写账户信息</w:t>
            </w:r>
          </w:p>
        </w:tc>
      </w:tr>
      <w:tr w:rsidR="00C83636" w14:paraId="156030F7" w14:textId="77777777" w:rsidTr="00C83636">
        <w:tc>
          <w:tcPr>
            <w:tcW w:w="2689" w:type="dxa"/>
          </w:tcPr>
          <w:p w14:paraId="00C21875" w14:textId="725E53C4" w:rsidR="00C83636" w:rsidRDefault="00C83636" w:rsidP="00CD268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ccoun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 w:rsidR="00CD268C"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134" w:type="dxa"/>
          </w:tcPr>
          <w:p w14:paraId="313102E4" w14:textId="5ED209B2" w:rsidR="00C83636" w:rsidRDefault="00C15B34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39A1F5D1" w14:textId="6349F304" w:rsidR="00C83636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boolean deleteAccount(AccountVO vo)throws RemoteException ;</w:t>
            </w:r>
          </w:p>
        </w:tc>
      </w:tr>
      <w:tr w:rsidR="00C83636" w14:paraId="1F0E168E" w14:textId="77777777" w:rsidTr="00C83636">
        <w:tc>
          <w:tcPr>
            <w:tcW w:w="2689" w:type="dxa"/>
          </w:tcPr>
          <w:p w14:paraId="3CD5026A" w14:textId="77777777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52CA5FDE" w14:textId="17A58325" w:rsidR="00C83636" w:rsidRDefault="00C15B34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38CCACCD" w14:textId="1F8CA985" w:rsidR="00C83636" w:rsidRPr="00C15B34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账户存在</w:t>
            </w:r>
          </w:p>
        </w:tc>
      </w:tr>
      <w:tr w:rsidR="00C83636" w14:paraId="68E90AF9" w14:textId="77777777" w:rsidTr="00C83636">
        <w:tc>
          <w:tcPr>
            <w:tcW w:w="2689" w:type="dxa"/>
          </w:tcPr>
          <w:p w14:paraId="31F2DA05" w14:textId="77777777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CA2B7A6" w14:textId="43A4F35D" w:rsidR="00C83636" w:rsidRDefault="00C15B34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196C403C" w14:textId="63EA192F" w:rsidR="00C83636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删除该账户，更新TXT文件</w:t>
            </w:r>
          </w:p>
        </w:tc>
      </w:tr>
      <w:tr w:rsidR="00C83636" w14:paraId="75E632D2" w14:textId="77777777" w:rsidTr="00C83636">
        <w:tc>
          <w:tcPr>
            <w:tcW w:w="2689" w:type="dxa"/>
          </w:tcPr>
          <w:p w14:paraId="74A82B9E" w14:textId="1C32053D" w:rsidR="00C83636" w:rsidRDefault="00C83636" w:rsidP="00CD268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ccount.</w:t>
            </w:r>
            <w:r w:rsidR="00CD268C"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134" w:type="dxa"/>
          </w:tcPr>
          <w:p w14:paraId="729E305A" w14:textId="561D7C91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39B1D286" w14:textId="375BD852" w:rsidR="00C83636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ab/>
              <w:t>public List&lt;AccountVO&gt; searchAccount(String key) throws RemoteException;</w:t>
            </w:r>
          </w:p>
        </w:tc>
      </w:tr>
      <w:tr w:rsidR="00C83636" w14:paraId="4922C647" w14:textId="77777777" w:rsidTr="00C83636">
        <w:tc>
          <w:tcPr>
            <w:tcW w:w="2689" w:type="dxa"/>
          </w:tcPr>
          <w:p w14:paraId="15D2AEAB" w14:textId="77777777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E839EA7" w14:textId="44409A4C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2A6A3FEA" w14:textId="62620F5A" w:rsidR="00C83636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C83636" w14:paraId="125E8A2D" w14:textId="77777777" w:rsidTr="00C83636">
        <w:tc>
          <w:tcPr>
            <w:tcW w:w="2689" w:type="dxa"/>
          </w:tcPr>
          <w:p w14:paraId="0272829C" w14:textId="77777777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7E095CE8" w14:textId="7D6C245B" w:rsidR="00C83636" w:rsidRDefault="00C83636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83E2000" w14:textId="2E0775B8" w:rsidR="00C83636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string返回查找结果</w:t>
            </w:r>
          </w:p>
        </w:tc>
      </w:tr>
      <w:tr w:rsidR="0093568A" w14:paraId="686BD6BD" w14:textId="77777777" w:rsidTr="00C83636">
        <w:tc>
          <w:tcPr>
            <w:tcW w:w="2689" w:type="dxa"/>
          </w:tcPr>
          <w:p w14:paraId="1A5257BE" w14:textId="45FFBCDE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.modify</w:t>
            </w:r>
          </w:p>
        </w:tc>
        <w:tc>
          <w:tcPr>
            <w:tcW w:w="1134" w:type="dxa"/>
          </w:tcPr>
          <w:p w14:paraId="63FCD236" w14:textId="318646B5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751958AD" w14:textId="1B020621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ab/>
              <w:t>public String modifyAccount(AccountVO vo) throws RemoteException ;</w:t>
            </w:r>
          </w:p>
        </w:tc>
      </w:tr>
      <w:tr w:rsidR="0093568A" w14:paraId="6651E40A" w14:textId="77777777" w:rsidTr="00C83636">
        <w:tc>
          <w:tcPr>
            <w:tcW w:w="2689" w:type="dxa"/>
          </w:tcPr>
          <w:p w14:paraId="45D7E7EE" w14:textId="77777777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6E97F43" w14:textId="27C7E327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46C3F319" w14:textId="6E9B87B5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账户存在</w:t>
            </w:r>
          </w:p>
        </w:tc>
      </w:tr>
      <w:tr w:rsidR="0093568A" w14:paraId="158DE99C" w14:textId="77777777" w:rsidTr="00C83636">
        <w:tc>
          <w:tcPr>
            <w:tcW w:w="2689" w:type="dxa"/>
          </w:tcPr>
          <w:p w14:paraId="48B361F2" w14:textId="77777777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4C16C70" w14:textId="2D13BB49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2B69D144" w14:textId="4E50AF1A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该账户，更新TXT文件</w:t>
            </w:r>
          </w:p>
        </w:tc>
      </w:tr>
      <w:tr w:rsidR="0093568A" w14:paraId="1ACDAD84" w14:textId="77777777" w:rsidTr="00C83636">
        <w:tc>
          <w:tcPr>
            <w:tcW w:w="2689" w:type="dxa"/>
          </w:tcPr>
          <w:p w14:paraId="13FC71EE" w14:textId="4DFEF34B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ge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s</w:t>
            </w:r>
          </w:p>
        </w:tc>
        <w:tc>
          <w:tcPr>
            <w:tcW w:w="1134" w:type="dxa"/>
          </w:tcPr>
          <w:p w14:paraId="56AB6551" w14:textId="799E80B0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085AB490" w14:textId="65C09B35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AccountVO&gt; getAccounts();</w:t>
            </w:r>
          </w:p>
        </w:tc>
      </w:tr>
      <w:tr w:rsidR="0093568A" w14:paraId="1939CE8C" w14:textId="77777777" w:rsidTr="00C83636">
        <w:tc>
          <w:tcPr>
            <w:tcW w:w="2689" w:type="dxa"/>
          </w:tcPr>
          <w:p w14:paraId="58D10B2B" w14:textId="77777777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6A64BC5" w14:textId="7E391039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14B5B051" w14:textId="28DF6D5F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93568A" w14:paraId="26B82BFF" w14:textId="77777777" w:rsidTr="00C83636">
        <w:tc>
          <w:tcPr>
            <w:tcW w:w="2689" w:type="dxa"/>
          </w:tcPr>
          <w:p w14:paraId="5146F629" w14:textId="77777777" w:rsidR="0093568A" w:rsidRDefault="0093568A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A5E5637" w14:textId="21A0E9E0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001E5539" w14:textId="382A426B" w:rsidR="0093568A" w:rsidRDefault="00CD268C" w:rsidP="00C8363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显示所有的账户</w:t>
            </w:r>
          </w:p>
        </w:tc>
      </w:tr>
      <w:tr w:rsidR="0074541A" w14:paraId="3EBD01A0" w14:textId="77777777" w:rsidTr="00F1519C">
        <w:tc>
          <w:tcPr>
            <w:tcW w:w="8296" w:type="dxa"/>
            <w:gridSpan w:val="3"/>
          </w:tcPr>
          <w:p w14:paraId="06888758" w14:textId="349D162D" w:rsidR="0074541A" w:rsidRDefault="0074541A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3244C6C9" w14:textId="77777777" w:rsidTr="00F1519C">
        <w:tc>
          <w:tcPr>
            <w:tcW w:w="2689" w:type="dxa"/>
          </w:tcPr>
          <w:p w14:paraId="264325A2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790790A3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153144" w14:paraId="07BAB78B" w14:textId="77777777" w:rsidTr="00F1519C">
        <w:tc>
          <w:tcPr>
            <w:tcW w:w="2689" w:type="dxa"/>
          </w:tcPr>
          <w:p w14:paraId="4FD371B7" w14:textId="11B89A8B" w:rsidR="00153144" w:rsidRPr="00153144" w:rsidRDefault="00153144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accountDataService.getAccounts</w:t>
            </w:r>
          </w:p>
        </w:tc>
        <w:tc>
          <w:tcPr>
            <w:tcW w:w="5607" w:type="dxa"/>
            <w:gridSpan w:val="2"/>
          </w:tcPr>
          <w:p w14:paraId="7DBE471A" w14:textId="04422755" w:rsidR="00153144" w:rsidRPr="00153144" w:rsidRDefault="00153144" w:rsidP="006618FE">
            <w:pPr>
              <w:jc w:val="center"/>
              <w:rPr>
                <w:b/>
                <w:bCs/>
              </w:rPr>
            </w:pPr>
            <w:r w:rsidRPr="00153144">
              <w:rPr>
                <w:rFonts w:hint="eastAsia"/>
                <w:b/>
                <w:bCs/>
              </w:rPr>
              <w:t>得到所有的银行账户信息的列表</w:t>
            </w:r>
          </w:p>
        </w:tc>
      </w:tr>
      <w:tr w:rsidR="00153144" w14:paraId="2125BF55" w14:textId="77777777" w:rsidTr="00F1519C">
        <w:tc>
          <w:tcPr>
            <w:tcW w:w="2689" w:type="dxa"/>
          </w:tcPr>
          <w:p w14:paraId="4A385665" w14:textId="611F8831" w:rsidR="00153144" w:rsidRPr="00153144" w:rsidRDefault="00153144" w:rsidP="006618FE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accountDataService.delete</w:t>
            </w:r>
          </w:p>
        </w:tc>
        <w:tc>
          <w:tcPr>
            <w:tcW w:w="5607" w:type="dxa"/>
            <w:gridSpan w:val="2"/>
          </w:tcPr>
          <w:p w14:paraId="6E572B51" w14:textId="5EEEA2EB" w:rsidR="00153144" w:rsidRPr="00153144" w:rsidRDefault="00153144" w:rsidP="006618FE">
            <w:pPr>
              <w:jc w:val="center"/>
              <w:rPr>
                <w:b/>
                <w:bCs/>
              </w:rPr>
            </w:pPr>
            <w:r w:rsidRPr="00153144">
              <w:rPr>
                <w:rFonts w:hint="eastAsia"/>
                <w:b/>
                <w:bCs/>
              </w:rPr>
              <w:t>删除一个银行账户</w:t>
            </w: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，并更新对应的txt文件</w:t>
            </w:r>
          </w:p>
        </w:tc>
      </w:tr>
      <w:tr w:rsidR="006618FE" w14:paraId="44F4B009" w14:textId="77777777" w:rsidTr="00F1519C">
        <w:tc>
          <w:tcPr>
            <w:tcW w:w="2689" w:type="dxa"/>
          </w:tcPr>
          <w:p w14:paraId="138AD361" w14:textId="2EAE7993" w:rsidR="00153144" w:rsidRDefault="00AE4A8B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</w:t>
            </w:r>
            <w:r w:rsidR="0074541A">
              <w:rPr>
                <w:rFonts w:asciiTheme="majorEastAsia" w:eastAsiaTheme="majorEastAsia" w:hAnsiTheme="majorEastAsia"/>
                <w:b/>
                <w:szCs w:val="21"/>
              </w:rPr>
              <w:t>ountDataService.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5607" w:type="dxa"/>
            <w:gridSpan w:val="2"/>
          </w:tcPr>
          <w:p w14:paraId="4FDBF938" w14:textId="69600B61" w:rsidR="006618FE" w:rsidRDefault="00153144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</w:t>
            </w:r>
            <w:r w:rsidR="00C83636">
              <w:rPr>
                <w:rFonts w:asciiTheme="majorEastAsia" w:eastAsiaTheme="majorEastAsia" w:hAnsiTheme="majorEastAsia" w:hint="eastAsia"/>
                <w:b/>
                <w:szCs w:val="21"/>
              </w:rPr>
              <w:t>一个accountPO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6618FE" w14:paraId="34294B14" w14:textId="77777777" w:rsidTr="00F1519C">
        <w:tc>
          <w:tcPr>
            <w:tcW w:w="2689" w:type="dxa"/>
          </w:tcPr>
          <w:p w14:paraId="7A12292D" w14:textId="3A516F17" w:rsidR="006618FE" w:rsidRDefault="00AE4A8B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ccountDataService.</w:t>
            </w:r>
            <w:r w:rsidR="00153144"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5607" w:type="dxa"/>
            <w:gridSpan w:val="2"/>
          </w:tcPr>
          <w:p w14:paraId="25C2905F" w14:textId="24A166BA" w:rsidR="006618FE" w:rsidRDefault="00C83636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更新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PO</w:t>
            </w:r>
            <w:r w:rsidR="00153144">
              <w:rPr>
                <w:rFonts w:asciiTheme="majorEastAsia" w:eastAsiaTheme="majorEastAsia" w:hAnsiTheme="majorEastAsia" w:hint="eastAsia"/>
                <w:b/>
                <w:szCs w:val="21"/>
              </w:rPr>
              <w:t>，并更新对应的txt文件</w:t>
            </w:r>
          </w:p>
        </w:tc>
      </w:tr>
      <w:tr w:rsidR="0074541A" w14:paraId="2F166303" w14:textId="77777777" w:rsidTr="00F1519C">
        <w:tc>
          <w:tcPr>
            <w:tcW w:w="2689" w:type="dxa"/>
          </w:tcPr>
          <w:p w14:paraId="2ADBCC37" w14:textId="08E13313" w:rsidR="0074541A" w:rsidRDefault="0074541A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DataService.check</w:t>
            </w:r>
          </w:p>
        </w:tc>
        <w:tc>
          <w:tcPr>
            <w:tcW w:w="5607" w:type="dxa"/>
            <w:gridSpan w:val="2"/>
          </w:tcPr>
          <w:p w14:paraId="4D3616D2" w14:textId="272A0B7C" w:rsidR="0074541A" w:rsidRDefault="00C83636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索引返回一个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accountPO</w:t>
            </w:r>
          </w:p>
        </w:tc>
      </w:tr>
      <w:tr w:rsidR="00153144" w14:paraId="220E6178" w14:textId="77777777" w:rsidTr="00F1519C">
        <w:tc>
          <w:tcPr>
            <w:tcW w:w="2689" w:type="dxa"/>
          </w:tcPr>
          <w:p w14:paraId="46B3B145" w14:textId="5D74A5DB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76A48EFC" w14:textId="5F0BA1CA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2F320B71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2DEDCB57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24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truck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56"/>
        <w:gridCol w:w="1259"/>
        <w:gridCol w:w="4281"/>
      </w:tblGrid>
      <w:tr w:rsidR="006618FE" w14:paraId="59DCD9DC" w14:textId="77777777" w:rsidTr="006618FE">
        <w:tc>
          <w:tcPr>
            <w:tcW w:w="8296" w:type="dxa"/>
            <w:gridSpan w:val="3"/>
          </w:tcPr>
          <w:p w14:paraId="169E818E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01A3549F" w14:textId="77777777" w:rsidTr="00153144">
        <w:tc>
          <w:tcPr>
            <w:tcW w:w="2756" w:type="dxa"/>
            <w:vMerge w:val="restart"/>
          </w:tcPr>
          <w:p w14:paraId="089EAC62" w14:textId="69490775" w:rsidR="006618FE" w:rsidRDefault="00AE4A8B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lastRenderedPageBreak/>
              <w:t>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uck.</w:t>
            </w:r>
            <w:r w:rsidR="00CD268C">
              <w:rPr>
                <w:rFonts w:asciiTheme="majorEastAsia" w:eastAsiaTheme="majorEastAsia" w:hAnsiTheme="majorEastAsia" w:hint="eastAsia"/>
                <w:b/>
                <w:szCs w:val="21"/>
              </w:rPr>
              <w:t>find</w:t>
            </w:r>
          </w:p>
        </w:tc>
        <w:tc>
          <w:tcPr>
            <w:tcW w:w="1259" w:type="dxa"/>
          </w:tcPr>
          <w:p w14:paraId="4A47EED0" w14:textId="77777777" w:rsidR="006618FE" w:rsidRPr="003C688A" w:rsidRDefault="006618FE" w:rsidP="007858ED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281" w:type="dxa"/>
          </w:tcPr>
          <w:p w14:paraId="44A178C7" w14:textId="31E8E3D1" w:rsidR="006618FE" w:rsidRDefault="0093568A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TruckVO find(String id);</w:t>
            </w:r>
          </w:p>
        </w:tc>
      </w:tr>
      <w:tr w:rsidR="006618FE" w14:paraId="203F3DAB" w14:textId="77777777" w:rsidTr="00153144">
        <w:tc>
          <w:tcPr>
            <w:tcW w:w="2756" w:type="dxa"/>
            <w:vMerge/>
          </w:tcPr>
          <w:p w14:paraId="71F20192" w14:textId="77777777" w:rsidR="006618FE" w:rsidRDefault="006618FE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6C332584" w14:textId="77777777" w:rsidR="006618FE" w:rsidRPr="003C688A" w:rsidRDefault="006618FE" w:rsidP="007858ED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281" w:type="dxa"/>
          </w:tcPr>
          <w:p w14:paraId="0133187E" w14:textId="03E01A7F" w:rsidR="006618FE" w:rsidRDefault="00CD268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6618FE" w14:paraId="70A0A169" w14:textId="77777777" w:rsidTr="00153144">
        <w:tc>
          <w:tcPr>
            <w:tcW w:w="2756" w:type="dxa"/>
            <w:vMerge/>
          </w:tcPr>
          <w:p w14:paraId="352D7CD3" w14:textId="77777777" w:rsidR="006618FE" w:rsidRDefault="006618FE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2D1A765E" w14:textId="77777777" w:rsidR="006618FE" w:rsidRPr="003C688A" w:rsidRDefault="006618FE" w:rsidP="007858ED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281" w:type="dxa"/>
          </w:tcPr>
          <w:p w14:paraId="6B3BCFD2" w14:textId="1F825077" w:rsidR="006618FE" w:rsidRDefault="00CD268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返回查找结果</w:t>
            </w:r>
          </w:p>
        </w:tc>
      </w:tr>
      <w:tr w:rsidR="00F1519C" w14:paraId="5B9EE664" w14:textId="77777777" w:rsidTr="00153144">
        <w:tc>
          <w:tcPr>
            <w:tcW w:w="2756" w:type="dxa"/>
            <w:vMerge w:val="restart"/>
          </w:tcPr>
          <w:p w14:paraId="2EEE71AB" w14:textId="599A23C9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dd</w:t>
            </w:r>
          </w:p>
        </w:tc>
        <w:tc>
          <w:tcPr>
            <w:tcW w:w="1259" w:type="dxa"/>
          </w:tcPr>
          <w:p w14:paraId="0C8B77D4" w14:textId="6E2C8AB5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281" w:type="dxa"/>
          </w:tcPr>
          <w:p w14:paraId="5D5D33F3" w14:textId="203B15FA" w:rsidR="00F1519C" w:rsidRDefault="0093568A" w:rsidP="00AC1DC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add(TruckVO vo);</w:t>
            </w:r>
          </w:p>
        </w:tc>
      </w:tr>
      <w:tr w:rsidR="00F1519C" w14:paraId="76386FF9" w14:textId="77777777" w:rsidTr="00153144">
        <w:tc>
          <w:tcPr>
            <w:tcW w:w="2756" w:type="dxa"/>
            <w:vMerge/>
          </w:tcPr>
          <w:p w14:paraId="04CAB5B8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6FAA1135" w14:textId="3F7ED608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81" w:type="dxa"/>
          </w:tcPr>
          <w:p w14:paraId="6A631563" w14:textId="251B1B42" w:rsidR="00F1519C" w:rsidRDefault="00CD268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车辆信息填写</w:t>
            </w:r>
          </w:p>
        </w:tc>
      </w:tr>
      <w:tr w:rsidR="00F1519C" w14:paraId="621420FC" w14:textId="77777777" w:rsidTr="00153144">
        <w:tc>
          <w:tcPr>
            <w:tcW w:w="2756" w:type="dxa"/>
            <w:vMerge/>
          </w:tcPr>
          <w:p w14:paraId="2BADCEB0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45DF00CA" w14:textId="7FE5CF16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81" w:type="dxa"/>
          </w:tcPr>
          <w:p w14:paraId="172E30D5" w14:textId="016AAEE5" w:rsidR="00F1519C" w:rsidRDefault="00CD268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在车辆信息填写操作中，填写车辆信息</w:t>
            </w:r>
          </w:p>
        </w:tc>
      </w:tr>
      <w:tr w:rsidR="00F1519C" w14:paraId="1A7E840C" w14:textId="77777777" w:rsidTr="00153144">
        <w:tc>
          <w:tcPr>
            <w:tcW w:w="2756" w:type="dxa"/>
            <w:vMerge w:val="restart"/>
          </w:tcPr>
          <w:p w14:paraId="34902DCC" w14:textId="40251F3B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ruck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1259" w:type="dxa"/>
          </w:tcPr>
          <w:p w14:paraId="1A39C6C0" w14:textId="2E468B8F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281" w:type="dxa"/>
          </w:tcPr>
          <w:p w14:paraId="358A6CD9" w14:textId="18146654" w:rsidR="00F1519C" w:rsidRDefault="0093568A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delete(TruckVO vo);</w:t>
            </w:r>
          </w:p>
        </w:tc>
      </w:tr>
      <w:tr w:rsidR="00F1519C" w14:paraId="03DDE9F8" w14:textId="77777777" w:rsidTr="00153144">
        <w:tc>
          <w:tcPr>
            <w:tcW w:w="2756" w:type="dxa"/>
            <w:vMerge/>
          </w:tcPr>
          <w:p w14:paraId="5095729D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105AC5EF" w14:textId="6364BD7F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81" w:type="dxa"/>
          </w:tcPr>
          <w:p w14:paraId="05680D96" w14:textId="2E365384" w:rsidR="00F1519C" w:rsidRDefault="00CD268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</w:t>
            </w:r>
            <w:r w:rsidR="00834D40">
              <w:rPr>
                <w:rFonts w:asciiTheme="majorEastAsia" w:eastAsiaTheme="majorEastAsia" w:hAnsiTheme="majorEastAsia" w:hint="eastAsia"/>
                <w:b/>
                <w:szCs w:val="21"/>
              </w:rPr>
              <w:t>车辆信息存在</w:t>
            </w:r>
          </w:p>
        </w:tc>
      </w:tr>
      <w:tr w:rsidR="00F1519C" w14:paraId="1E4F2F29" w14:textId="77777777" w:rsidTr="00153144">
        <w:tc>
          <w:tcPr>
            <w:tcW w:w="2756" w:type="dxa"/>
            <w:vMerge/>
          </w:tcPr>
          <w:p w14:paraId="51813815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65515EF5" w14:textId="2AC69518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81" w:type="dxa"/>
          </w:tcPr>
          <w:p w14:paraId="7DB4DB54" w14:textId="5E46D081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此条车辆信息</w:t>
            </w:r>
            <w:r w:rsidR="00834D40">
              <w:rPr>
                <w:rFonts w:asciiTheme="majorEastAsia" w:eastAsiaTheme="majorEastAsia" w:hAnsiTheme="majorEastAsia"/>
                <w:b/>
                <w:szCs w:val="21"/>
              </w:rPr>
              <w:t>，</w:t>
            </w:r>
            <w:r w:rsidR="00834D40">
              <w:rPr>
                <w:rFonts w:asciiTheme="majorEastAsia" w:eastAsiaTheme="majorEastAsia" w:hAnsiTheme="majorEastAsia" w:hint="eastAsia"/>
                <w:b/>
                <w:szCs w:val="21"/>
              </w:rPr>
              <w:t>更新TXT文件</w:t>
            </w:r>
          </w:p>
        </w:tc>
      </w:tr>
      <w:tr w:rsidR="00F1519C" w14:paraId="741884BC" w14:textId="77777777" w:rsidTr="00153144">
        <w:tc>
          <w:tcPr>
            <w:tcW w:w="2756" w:type="dxa"/>
            <w:vMerge w:val="restart"/>
          </w:tcPr>
          <w:p w14:paraId="1495CA0B" w14:textId="43E582E9" w:rsidR="00F1519C" w:rsidRDefault="00F1519C" w:rsidP="00CD268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Truck.</w:t>
            </w:r>
            <w:r w:rsidR="00CD268C"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1259" w:type="dxa"/>
          </w:tcPr>
          <w:p w14:paraId="5174BEFE" w14:textId="160A6B20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281" w:type="dxa"/>
          </w:tcPr>
          <w:p w14:paraId="06CFFC8E" w14:textId="5C945B31" w:rsidR="00F1519C" w:rsidRDefault="0093568A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modify(TruckVO vo);</w:t>
            </w:r>
          </w:p>
        </w:tc>
      </w:tr>
      <w:tr w:rsidR="00F1519C" w14:paraId="3912BE42" w14:textId="77777777" w:rsidTr="00153144">
        <w:tc>
          <w:tcPr>
            <w:tcW w:w="2756" w:type="dxa"/>
            <w:vMerge/>
          </w:tcPr>
          <w:p w14:paraId="57E115B8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710B2A87" w14:textId="128AA011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281" w:type="dxa"/>
          </w:tcPr>
          <w:p w14:paraId="546B7274" w14:textId="226F0695" w:rsidR="00F1519C" w:rsidRDefault="00834D40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车辆信息存在</w:t>
            </w:r>
          </w:p>
        </w:tc>
      </w:tr>
      <w:tr w:rsidR="00F1519C" w14:paraId="1D1A5E59" w14:textId="77777777" w:rsidTr="00153144">
        <w:tc>
          <w:tcPr>
            <w:tcW w:w="2756" w:type="dxa"/>
            <w:vMerge/>
          </w:tcPr>
          <w:p w14:paraId="0988A969" w14:textId="77777777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59" w:type="dxa"/>
          </w:tcPr>
          <w:p w14:paraId="5AD7E135" w14:textId="6B2B5FCD" w:rsidR="00F1519C" w:rsidRDefault="00F1519C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281" w:type="dxa"/>
          </w:tcPr>
          <w:p w14:paraId="26E793B5" w14:textId="6495F027" w:rsidR="00F1519C" w:rsidRDefault="00834D40" w:rsidP="007858ED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该车辆信息，更新TXT文件</w:t>
            </w:r>
          </w:p>
        </w:tc>
      </w:tr>
      <w:tr w:rsidR="00111921" w14:paraId="353DC724" w14:textId="77777777" w:rsidTr="003C688A">
        <w:trPr>
          <w:trHeight w:val="315"/>
        </w:trPr>
        <w:tc>
          <w:tcPr>
            <w:tcW w:w="8296" w:type="dxa"/>
            <w:gridSpan w:val="3"/>
          </w:tcPr>
          <w:p w14:paraId="6AB17761" w14:textId="1192B870" w:rsidR="00111921" w:rsidRDefault="00111921" w:rsidP="00111921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111921" w14:paraId="3132AD12" w14:textId="77777777" w:rsidTr="00153144">
        <w:tc>
          <w:tcPr>
            <w:tcW w:w="2756" w:type="dxa"/>
          </w:tcPr>
          <w:p w14:paraId="79F9607E" w14:textId="77777777" w:rsidR="00111921" w:rsidRPr="003C688A" w:rsidRDefault="00111921" w:rsidP="00111921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540" w:type="dxa"/>
            <w:gridSpan w:val="2"/>
          </w:tcPr>
          <w:p w14:paraId="6EF7BDA1" w14:textId="77777777" w:rsidR="00111921" w:rsidRPr="003C688A" w:rsidRDefault="00111921" w:rsidP="00111921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111921" w14:paraId="0507307F" w14:textId="77777777" w:rsidTr="00153144">
        <w:tc>
          <w:tcPr>
            <w:tcW w:w="2756" w:type="dxa"/>
          </w:tcPr>
          <w:p w14:paraId="00264E74" w14:textId="321AB0BC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uckDataService.add</w:t>
            </w:r>
          </w:p>
        </w:tc>
        <w:tc>
          <w:tcPr>
            <w:tcW w:w="5540" w:type="dxa"/>
            <w:gridSpan w:val="2"/>
          </w:tcPr>
          <w:p w14:paraId="589C737C" w14:textId="3DBCFE66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truckPO</w:t>
            </w:r>
          </w:p>
        </w:tc>
      </w:tr>
      <w:tr w:rsidR="00111921" w14:paraId="66DC7D84" w14:textId="77777777" w:rsidTr="00153144">
        <w:tc>
          <w:tcPr>
            <w:tcW w:w="2756" w:type="dxa"/>
          </w:tcPr>
          <w:p w14:paraId="7FDC2ED5" w14:textId="6D01F46B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uckDataServic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ete</w:t>
            </w:r>
          </w:p>
        </w:tc>
        <w:tc>
          <w:tcPr>
            <w:tcW w:w="5540" w:type="dxa"/>
            <w:gridSpan w:val="2"/>
          </w:tcPr>
          <w:p w14:paraId="3CFD9226" w14:textId="55356B0C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条truckPO</w:t>
            </w:r>
          </w:p>
        </w:tc>
      </w:tr>
      <w:tr w:rsidR="0010511E" w14:paraId="4272B79F" w14:textId="77777777" w:rsidTr="00153144">
        <w:tc>
          <w:tcPr>
            <w:tcW w:w="2756" w:type="dxa"/>
          </w:tcPr>
          <w:p w14:paraId="78662E48" w14:textId="047EE774" w:rsidR="0010511E" w:rsidRDefault="0010511E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uck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ataService.modify</w:t>
            </w:r>
          </w:p>
        </w:tc>
        <w:tc>
          <w:tcPr>
            <w:tcW w:w="5540" w:type="dxa"/>
            <w:gridSpan w:val="2"/>
          </w:tcPr>
          <w:p w14:paraId="030A6FE1" w14:textId="60802E23" w:rsidR="0010511E" w:rsidRDefault="0010511E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一条truck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</w:p>
        </w:tc>
      </w:tr>
      <w:tr w:rsidR="00111921" w14:paraId="3F640178" w14:textId="77777777" w:rsidTr="00153144">
        <w:tc>
          <w:tcPr>
            <w:tcW w:w="2756" w:type="dxa"/>
          </w:tcPr>
          <w:p w14:paraId="189D62A9" w14:textId="6A979B80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uckDataService.find</w:t>
            </w:r>
          </w:p>
        </w:tc>
        <w:tc>
          <w:tcPr>
            <w:tcW w:w="5540" w:type="dxa"/>
            <w:gridSpan w:val="2"/>
          </w:tcPr>
          <w:p w14:paraId="68DE9E19" w14:textId="16153AAA" w:rsidR="00111921" w:rsidRDefault="00111921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查找返回一个truckPO</w:t>
            </w:r>
          </w:p>
        </w:tc>
      </w:tr>
      <w:tr w:rsidR="0010511E" w14:paraId="1D9FD061" w14:textId="77777777" w:rsidTr="00153144">
        <w:tc>
          <w:tcPr>
            <w:tcW w:w="2756" w:type="dxa"/>
          </w:tcPr>
          <w:p w14:paraId="53CBCEED" w14:textId="46E33E1C" w:rsidR="0010511E" w:rsidRDefault="0010511E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truck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ataService.getList</w:t>
            </w:r>
          </w:p>
        </w:tc>
        <w:tc>
          <w:tcPr>
            <w:tcW w:w="5540" w:type="dxa"/>
            <w:gridSpan w:val="2"/>
          </w:tcPr>
          <w:p w14:paraId="4CCE33A3" w14:textId="461335D6" w:rsidR="0010511E" w:rsidRDefault="0010511E" w:rsidP="0011192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从数据层获取全部的truck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的列表</w:t>
            </w:r>
          </w:p>
        </w:tc>
      </w:tr>
      <w:tr w:rsidR="00153144" w14:paraId="5D88818B" w14:textId="77777777" w:rsidTr="00153144">
        <w:tc>
          <w:tcPr>
            <w:tcW w:w="2756" w:type="dxa"/>
          </w:tcPr>
          <w:p w14:paraId="6BB32C95" w14:textId="538AB307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540" w:type="dxa"/>
            <w:gridSpan w:val="2"/>
          </w:tcPr>
          <w:p w14:paraId="53C23C1A" w14:textId="0B02E452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33C81642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1E0AABA2" w14:textId="48C418C9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25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="00ED778E" w:rsidRPr="00585955">
        <w:rPr>
          <w:b/>
          <w:color w:val="000000" w:themeColor="text1"/>
        </w:rPr>
        <w:t>driverbl</w:t>
      </w:r>
      <w:r w:rsidRPr="00585955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03"/>
        <w:gridCol w:w="1212"/>
        <w:gridCol w:w="3481"/>
      </w:tblGrid>
      <w:tr w:rsidR="006618FE" w14:paraId="0370F898" w14:textId="77777777" w:rsidTr="006618FE">
        <w:tc>
          <w:tcPr>
            <w:tcW w:w="8296" w:type="dxa"/>
            <w:gridSpan w:val="3"/>
          </w:tcPr>
          <w:p w14:paraId="1A672E8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D80782" w14:paraId="198C0E4C" w14:textId="77777777" w:rsidTr="00344408">
        <w:tc>
          <w:tcPr>
            <w:tcW w:w="3603" w:type="dxa"/>
            <w:vMerge w:val="restart"/>
          </w:tcPr>
          <w:p w14:paraId="1FFD82E3" w14:textId="0F218583" w:rsidR="006618FE" w:rsidRDefault="000C4232" w:rsidP="00834D4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riv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e.find</w:t>
            </w:r>
          </w:p>
        </w:tc>
        <w:tc>
          <w:tcPr>
            <w:tcW w:w="1212" w:type="dxa"/>
          </w:tcPr>
          <w:p w14:paraId="5B93039F" w14:textId="77777777" w:rsidR="006618FE" w:rsidRPr="00153144" w:rsidRDefault="006618FE" w:rsidP="0034440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3481" w:type="dxa"/>
          </w:tcPr>
          <w:p w14:paraId="31FEDDB4" w14:textId="1A65C6FA" w:rsidR="006618FE" w:rsidRDefault="00ED778E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DriverVO find(String id);</w:t>
            </w:r>
          </w:p>
        </w:tc>
      </w:tr>
      <w:tr w:rsidR="000C4232" w14:paraId="37169D62" w14:textId="77777777" w:rsidTr="00344408">
        <w:tc>
          <w:tcPr>
            <w:tcW w:w="3603" w:type="dxa"/>
            <w:vMerge/>
          </w:tcPr>
          <w:p w14:paraId="2D0D2D29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6D8A5688" w14:textId="77777777" w:rsidR="000C4232" w:rsidRPr="00153144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3481" w:type="dxa"/>
          </w:tcPr>
          <w:p w14:paraId="6F269B09" w14:textId="6E6A0C42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0C4232" w14:paraId="099215D2" w14:textId="77777777" w:rsidTr="00344408">
        <w:tc>
          <w:tcPr>
            <w:tcW w:w="3603" w:type="dxa"/>
            <w:vMerge/>
          </w:tcPr>
          <w:p w14:paraId="79A08ED7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1F94D0EF" w14:textId="77777777" w:rsidR="000C4232" w:rsidRPr="00153144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153144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3481" w:type="dxa"/>
          </w:tcPr>
          <w:p w14:paraId="2B2019FF" w14:textId="46BB2949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返回查找结果</w:t>
            </w:r>
          </w:p>
        </w:tc>
      </w:tr>
      <w:tr w:rsidR="00D80782" w14:paraId="0FC89884" w14:textId="77777777" w:rsidTr="00344408">
        <w:tc>
          <w:tcPr>
            <w:tcW w:w="3603" w:type="dxa"/>
          </w:tcPr>
          <w:p w14:paraId="5F43EC67" w14:textId="71E50EA5" w:rsidR="00EF2974" w:rsidRDefault="000C4232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Driver.add</w:t>
            </w:r>
          </w:p>
        </w:tc>
        <w:tc>
          <w:tcPr>
            <w:tcW w:w="1212" w:type="dxa"/>
          </w:tcPr>
          <w:p w14:paraId="4BD1245A" w14:textId="699C73EA" w:rsidR="00EF2974" w:rsidRDefault="00344408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3481" w:type="dxa"/>
          </w:tcPr>
          <w:p w14:paraId="445BC605" w14:textId="2A23DAD6" w:rsidR="00EF2974" w:rsidRDefault="00ED778E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addDriver(DriverVO vo);</w:t>
            </w:r>
          </w:p>
        </w:tc>
      </w:tr>
      <w:tr w:rsidR="000C4232" w14:paraId="441144A6" w14:textId="77777777" w:rsidTr="00344408">
        <w:tc>
          <w:tcPr>
            <w:tcW w:w="3603" w:type="dxa"/>
          </w:tcPr>
          <w:p w14:paraId="18C1DDB8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606391CA" w14:textId="3217D79D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3481" w:type="dxa"/>
          </w:tcPr>
          <w:p w14:paraId="66DCEA31" w14:textId="4E68C825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司机信息填写</w:t>
            </w:r>
          </w:p>
        </w:tc>
      </w:tr>
      <w:tr w:rsidR="000C4232" w14:paraId="4DB30D56" w14:textId="77777777" w:rsidTr="00344408">
        <w:tc>
          <w:tcPr>
            <w:tcW w:w="3603" w:type="dxa"/>
          </w:tcPr>
          <w:p w14:paraId="68D80B81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433E3CB0" w14:textId="57B76253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3481" w:type="dxa"/>
          </w:tcPr>
          <w:p w14:paraId="45AB0A33" w14:textId="1489EF16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在司机信息填写操作中，填写司机信息</w:t>
            </w:r>
          </w:p>
        </w:tc>
      </w:tr>
      <w:tr w:rsidR="00344408" w14:paraId="41F049E7" w14:textId="77777777" w:rsidTr="00344408">
        <w:tc>
          <w:tcPr>
            <w:tcW w:w="3603" w:type="dxa"/>
          </w:tcPr>
          <w:p w14:paraId="6408E768" w14:textId="309A1CEE" w:rsidR="00344408" w:rsidRDefault="000C4232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Driver.delete</w:t>
            </w:r>
          </w:p>
        </w:tc>
        <w:tc>
          <w:tcPr>
            <w:tcW w:w="1212" w:type="dxa"/>
          </w:tcPr>
          <w:p w14:paraId="44A25DEB" w14:textId="0DE76F3F" w:rsidR="00344408" w:rsidRDefault="00344408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3481" w:type="dxa"/>
          </w:tcPr>
          <w:p w14:paraId="23F9D1BF" w14:textId="0E3CFD31" w:rsidR="00344408" w:rsidRDefault="00ED778E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delete(DriverVO vo);</w:t>
            </w:r>
          </w:p>
        </w:tc>
      </w:tr>
      <w:tr w:rsidR="000C4232" w14:paraId="27F57B76" w14:textId="77777777" w:rsidTr="00344408">
        <w:tc>
          <w:tcPr>
            <w:tcW w:w="3603" w:type="dxa"/>
          </w:tcPr>
          <w:p w14:paraId="609B0ED6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37952420" w14:textId="02A3882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3481" w:type="dxa"/>
          </w:tcPr>
          <w:p w14:paraId="6F97A72E" w14:textId="4CF48D28" w:rsidR="000C4232" w:rsidRDefault="000C4232" w:rsidP="000C4232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司机信息存在</w:t>
            </w:r>
          </w:p>
        </w:tc>
      </w:tr>
      <w:tr w:rsidR="000C4232" w14:paraId="60060923" w14:textId="77777777" w:rsidTr="00344408">
        <w:tc>
          <w:tcPr>
            <w:tcW w:w="3603" w:type="dxa"/>
          </w:tcPr>
          <w:p w14:paraId="3EC8D5C7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39BE1BD2" w14:textId="56AADF7D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3481" w:type="dxa"/>
          </w:tcPr>
          <w:p w14:paraId="4D3E09AD" w14:textId="6084EC31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此条司机信息，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更新TXT文件</w:t>
            </w:r>
          </w:p>
        </w:tc>
      </w:tr>
      <w:tr w:rsidR="00ED778E" w14:paraId="63221972" w14:textId="77777777" w:rsidTr="00344408">
        <w:tc>
          <w:tcPr>
            <w:tcW w:w="3603" w:type="dxa"/>
          </w:tcPr>
          <w:p w14:paraId="2D35A426" w14:textId="2354AB6F" w:rsidR="00ED778E" w:rsidRDefault="000C4232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river.modify</w:t>
            </w:r>
          </w:p>
        </w:tc>
        <w:tc>
          <w:tcPr>
            <w:tcW w:w="1212" w:type="dxa"/>
          </w:tcPr>
          <w:p w14:paraId="7DE71407" w14:textId="470D33AB" w:rsidR="00ED778E" w:rsidRDefault="000C4232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3481" w:type="dxa"/>
          </w:tcPr>
          <w:p w14:paraId="24F842A9" w14:textId="3C193A77" w:rsidR="00ED778E" w:rsidRDefault="00ED778E" w:rsidP="0034440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modify(DriverVO vo);</w:t>
            </w:r>
          </w:p>
        </w:tc>
      </w:tr>
      <w:tr w:rsidR="000C4232" w14:paraId="5741416C" w14:textId="77777777" w:rsidTr="00344408">
        <w:tc>
          <w:tcPr>
            <w:tcW w:w="3603" w:type="dxa"/>
          </w:tcPr>
          <w:p w14:paraId="07EB0128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5D9820D7" w14:textId="11C8868A" w:rsidR="000C4232" w:rsidRP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3481" w:type="dxa"/>
          </w:tcPr>
          <w:p w14:paraId="3030B29F" w14:textId="5975F97C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司机信息存在</w:t>
            </w:r>
          </w:p>
        </w:tc>
      </w:tr>
      <w:tr w:rsidR="000C4232" w14:paraId="6980981F" w14:textId="77777777" w:rsidTr="00344408">
        <w:tc>
          <w:tcPr>
            <w:tcW w:w="3603" w:type="dxa"/>
          </w:tcPr>
          <w:p w14:paraId="59057F79" w14:textId="77777777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12" w:type="dxa"/>
          </w:tcPr>
          <w:p w14:paraId="42F83978" w14:textId="1383570C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3481" w:type="dxa"/>
          </w:tcPr>
          <w:p w14:paraId="47C19BBE" w14:textId="110B1774" w:rsidR="000C4232" w:rsidRDefault="000C4232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修改该司机信息，更新TXT文件</w:t>
            </w:r>
          </w:p>
        </w:tc>
      </w:tr>
      <w:tr w:rsidR="000C4232" w14:paraId="33AAE57E" w14:textId="77777777" w:rsidTr="006618FE">
        <w:tc>
          <w:tcPr>
            <w:tcW w:w="8296" w:type="dxa"/>
            <w:gridSpan w:val="3"/>
          </w:tcPr>
          <w:p w14:paraId="5586E924" w14:textId="7E86DB72" w:rsidR="000C4232" w:rsidRDefault="000C4232" w:rsidP="000C4232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0C4232" w14:paraId="649D9F80" w14:textId="77777777" w:rsidTr="00F1519C">
        <w:tc>
          <w:tcPr>
            <w:tcW w:w="3603" w:type="dxa"/>
          </w:tcPr>
          <w:p w14:paraId="1D8FCC9B" w14:textId="77777777" w:rsidR="000C4232" w:rsidRPr="003C688A" w:rsidRDefault="000C4232" w:rsidP="000C4232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4693" w:type="dxa"/>
            <w:gridSpan w:val="2"/>
          </w:tcPr>
          <w:p w14:paraId="30A9292E" w14:textId="77777777" w:rsidR="000C4232" w:rsidRPr="003C688A" w:rsidRDefault="000C4232" w:rsidP="000C4232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688A">
              <w:rPr>
                <w:rFonts w:hint="eastAsia"/>
                <w:b/>
                <w:bCs/>
              </w:rPr>
              <w:t>服务</w:t>
            </w:r>
          </w:p>
        </w:tc>
      </w:tr>
      <w:tr w:rsidR="000C4232" w14:paraId="2C25AA68" w14:textId="77777777" w:rsidTr="00F1519C">
        <w:tc>
          <w:tcPr>
            <w:tcW w:w="3603" w:type="dxa"/>
          </w:tcPr>
          <w:p w14:paraId="0DFCF0E2" w14:textId="0ABD7A04" w:rsidR="000C4232" w:rsidRDefault="0010511E" w:rsidP="000C4232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lastRenderedPageBreak/>
              <w:t>DriverDataService.getList</w:t>
            </w:r>
          </w:p>
        </w:tc>
        <w:tc>
          <w:tcPr>
            <w:tcW w:w="4693" w:type="dxa"/>
            <w:gridSpan w:val="2"/>
          </w:tcPr>
          <w:p w14:paraId="3BB1B97C" w14:textId="317FB43A" w:rsidR="000C4232" w:rsidRDefault="0010511E" w:rsidP="000C4232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从数据底层获取司机的信息po列表</w:t>
            </w:r>
          </w:p>
        </w:tc>
      </w:tr>
      <w:tr w:rsidR="0010511E" w14:paraId="71FB08AC" w14:textId="77777777" w:rsidTr="00F1519C">
        <w:tc>
          <w:tcPr>
            <w:tcW w:w="3603" w:type="dxa"/>
          </w:tcPr>
          <w:p w14:paraId="3C0721E3" w14:textId="158814AB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9400A2">
              <w:rPr>
                <w:rFonts w:asciiTheme="majorEastAsia" w:eastAsiaTheme="majorEastAsia" w:hAnsiTheme="majorEastAsia"/>
                <w:b/>
                <w:szCs w:val="21"/>
              </w:rPr>
              <w:t>DriverDataServic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find</w:t>
            </w:r>
          </w:p>
        </w:tc>
        <w:tc>
          <w:tcPr>
            <w:tcW w:w="4693" w:type="dxa"/>
            <w:gridSpan w:val="2"/>
          </w:tcPr>
          <w:p w14:paraId="78ABCD97" w14:textId="5C37012B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查找对应司机信息po</w:t>
            </w:r>
          </w:p>
        </w:tc>
      </w:tr>
      <w:tr w:rsidR="0010511E" w14:paraId="7BB02FBF" w14:textId="77777777" w:rsidTr="00F1519C">
        <w:tc>
          <w:tcPr>
            <w:tcW w:w="3603" w:type="dxa"/>
          </w:tcPr>
          <w:p w14:paraId="6B708CBC" w14:textId="1875848D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9400A2">
              <w:rPr>
                <w:rFonts w:asciiTheme="majorEastAsia" w:eastAsiaTheme="majorEastAsia" w:hAnsiTheme="majorEastAsia"/>
                <w:b/>
                <w:szCs w:val="21"/>
              </w:rPr>
              <w:t>DriverDataServic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add</w:t>
            </w:r>
          </w:p>
        </w:tc>
        <w:tc>
          <w:tcPr>
            <w:tcW w:w="4693" w:type="dxa"/>
            <w:gridSpan w:val="2"/>
          </w:tcPr>
          <w:p w14:paraId="57D40427" w14:textId="5D9A2803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数据层增加一个driverPO，更新txt文件</w:t>
            </w:r>
          </w:p>
        </w:tc>
      </w:tr>
      <w:tr w:rsidR="0010511E" w14:paraId="6BF586F0" w14:textId="77777777" w:rsidTr="00F1519C">
        <w:tc>
          <w:tcPr>
            <w:tcW w:w="3603" w:type="dxa"/>
          </w:tcPr>
          <w:p w14:paraId="66D7C2A9" w14:textId="2A27B48A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9400A2">
              <w:rPr>
                <w:rFonts w:asciiTheme="majorEastAsia" w:eastAsiaTheme="majorEastAsia" w:hAnsiTheme="majorEastAsia"/>
                <w:b/>
                <w:szCs w:val="21"/>
              </w:rPr>
              <w:t>DriverDataServic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delete</w:t>
            </w:r>
          </w:p>
        </w:tc>
        <w:tc>
          <w:tcPr>
            <w:tcW w:w="4693" w:type="dxa"/>
            <w:gridSpan w:val="2"/>
          </w:tcPr>
          <w:p w14:paraId="7E53B28B" w14:textId="105EAFD5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数据层删除传入的对应的driver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，更新txt文件</w:t>
            </w:r>
          </w:p>
        </w:tc>
      </w:tr>
      <w:tr w:rsidR="0010511E" w14:paraId="6B829620" w14:textId="77777777" w:rsidTr="00F1519C">
        <w:tc>
          <w:tcPr>
            <w:tcW w:w="3603" w:type="dxa"/>
          </w:tcPr>
          <w:p w14:paraId="78C84C33" w14:textId="0D5F07A0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9400A2">
              <w:rPr>
                <w:rFonts w:asciiTheme="majorEastAsia" w:eastAsiaTheme="majorEastAsia" w:hAnsiTheme="majorEastAsia"/>
                <w:b/>
                <w:szCs w:val="21"/>
              </w:rPr>
              <w:t>DriverDataServic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modify</w:t>
            </w:r>
          </w:p>
        </w:tc>
        <w:tc>
          <w:tcPr>
            <w:tcW w:w="4693" w:type="dxa"/>
            <w:gridSpan w:val="2"/>
          </w:tcPr>
          <w:p w14:paraId="372041A1" w14:textId="4214074E" w:rsidR="0010511E" w:rsidRDefault="0010511E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数据层修改对应的driverPO的相关信息，并更新txt文件</w:t>
            </w:r>
          </w:p>
        </w:tc>
      </w:tr>
      <w:tr w:rsidR="00153144" w14:paraId="32786147" w14:textId="77777777" w:rsidTr="00F1519C">
        <w:tc>
          <w:tcPr>
            <w:tcW w:w="3603" w:type="dxa"/>
          </w:tcPr>
          <w:p w14:paraId="080949A7" w14:textId="2A8E5756" w:rsidR="00153144" w:rsidRPr="009400A2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4693" w:type="dxa"/>
            <w:gridSpan w:val="2"/>
          </w:tcPr>
          <w:p w14:paraId="675B3E78" w14:textId="31B94068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  <w:tr w:rsidR="00153144" w14:paraId="56856DE9" w14:textId="77777777" w:rsidTr="00F1519C">
        <w:tc>
          <w:tcPr>
            <w:tcW w:w="3603" w:type="dxa"/>
          </w:tcPr>
          <w:p w14:paraId="4C3E9DEB" w14:textId="77777777" w:rsidR="00153144" w:rsidRPr="009400A2" w:rsidRDefault="00153144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4693" w:type="dxa"/>
            <w:gridSpan w:val="2"/>
          </w:tcPr>
          <w:p w14:paraId="193D0F6C" w14:textId="77777777" w:rsidR="00153144" w:rsidRDefault="00153144" w:rsidP="0010511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</w:tr>
    </w:tbl>
    <w:p w14:paraId="4688A133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029CFEF8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26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 </w:t>
      </w:r>
      <w:r w:rsidRPr="007E2244">
        <w:rPr>
          <w:b/>
        </w:rPr>
        <w:t>admin</w:t>
      </w:r>
      <w:r w:rsidRPr="007E2244">
        <w:rPr>
          <w:rFonts w:hint="eastAsia"/>
          <w:b/>
        </w:rPr>
        <w:t>bl</w:t>
      </w:r>
      <w:r w:rsidRPr="00234D23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1134"/>
        <w:gridCol w:w="4473"/>
      </w:tblGrid>
      <w:tr w:rsidR="006618FE" w14:paraId="57002A6E" w14:textId="77777777" w:rsidTr="006618FE">
        <w:tc>
          <w:tcPr>
            <w:tcW w:w="8296" w:type="dxa"/>
            <w:gridSpan w:val="3"/>
          </w:tcPr>
          <w:p w14:paraId="5BEE109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01A22A18" w14:textId="77777777" w:rsidTr="00EF2974">
        <w:tc>
          <w:tcPr>
            <w:tcW w:w="2689" w:type="dxa"/>
            <w:vMerge w:val="restart"/>
          </w:tcPr>
          <w:p w14:paraId="3C68B52C" w14:textId="2B630643" w:rsidR="006618FE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dmin.</w:t>
            </w:r>
            <w:r w:rsidR="000C4232">
              <w:rPr>
                <w:rFonts w:asciiTheme="majorEastAsia" w:eastAsiaTheme="majorEastAsia" w:hAnsiTheme="majorEastAsia"/>
                <w:b/>
                <w:szCs w:val="21"/>
              </w:rPr>
              <w:t>search</w:t>
            </w:r>
          </w:p>
        </w:tc>
        <w:tc>
          <w:tcPr>
            <w:tcW w:w="1134" w:type="dxa"/>
          </w:tcPr>
          <w:p w14:paraId="17FB3274" w14:textId="77777777" w:rsidR="006618FE" w:rsidRPr="00234D23" w:rsidRDefault="006618FE" w:rsidP="00EF297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14:paraId="1ACB3AF9" w14:textId="5258654F" w:rsidR="006618FE" w:rsidRDefault="0093568A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UserVO&gt; search(String Key);</w:t>
            </w:r>
          </w:p>
        </w:tc>
      </w:tr>
      <w:tr w:rsidR="006618FE" w14:paraId="42957A4B" w14:textId="77777777" w:rsidTr="00EF2974">
        <w:tc>
          <w:tcPr>
            <w:tcW w:w="2689" w:type="dxa"/>
            <w:vMerge/>
          </w:tcPr>
          <w:p w14:paraId="453580B5" w14:textId="77777777" w:rsidR="006618FE" w:rsidRDefault="006618FE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30977D1E" w14:textId="77777777" w:rsidR="006618FE" w:rsidRPr="00234D23" w:rsidRDefault="006618FE" w:rsidP="00EF297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14:paraId="3EA7B347" w14:textId="42A96F6A" w:rsidR="006618FE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增加一条用户信息</w:t>
            </w:r>
          </w:p>
        </w:tc>
      </w:tr>
      <w:tr w:rsidR="006618FE" w14:paraId="27518BE8" w14:textId="77777777" w:rsidTr="00EF2974">
        <w:tc>
          <w:tcPr>
            <w:tcW w:w="2689" w:type="dxa"/>
            <w:vMerge/>
          </w:tcPr>
          <w:p w14:paraId="7B815E5E" w14:textId="77777777" w:rsidR="006618FE" w:rsidRDefault="006618FE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D0E3529" w14:textId="77777777" w:rsidR="006618FE" w:rsidRPr="00234D23" w:rsidRDefault="006618FE" w:rsidP="00EF297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14:paraId="151A26DC" w14:textId="0436B8C0" w:rsidR="006618FE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传入信息增加用户信息</w:t>
            </w:r>
          </w:p>
        </w:tc>
      </w:tr>
      <w:tr w:rsidR="00EF2974" w14:paraId="527756F4" w14:textId="77777777" w:rsidTr="00EF2974">
        <w:tc>
          <w:tcPr>
            <w:tcW w:w="2689" w:type="dxa"/>
          </w:tcPr>
          <w:p w14:paraId="131F5AC7" w14:textId="119A9780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min.</w:t>
            </w:r>
            <w:r w:rsidR="000C4232">
              <w:rPr>
                <w:rFonts w:asciiTheme="majorEastAsia" w:eastAsiaTheme="majorEastAsia" w:hAnsiTheme="majorEastAsia"/>
                <w:b/>
                <w:szCs w:val="21"/>
              </w:rPr>
              <w:t>modify</w:t>
            </w:r>
          </w:p>
        </w:tc>
        <w:tc>
          <w:tcPr>
            <w:tcW w:w="1134" w:type="dxa"/>
          </w:tcPr>
          <w:p w14:paraId="34EA3A78" w14:textId="2FDCD7B3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14:paraId="7E710FC8" w14:textId="78CB1152" w:rsidR="00EF2974" w:rsidRDefault="0093568A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String modify(String identityID,String newPassWord) throws RemoteException;</w:t>
            </w:r>
          </w:p>
        </w:tc>
      </w:tr>
      <w:tr w:rsidR="00EF2974" w14:paraId="3A29876D" w14:textId="77777777" w:rsidTr="00EF2974">
        <w:tc>
          <w:tcPr>
            <w:tcW w:w="2689" w:type="dxa"/>
          </w:tcPr>
          <w:p w14:paraId="27CC8130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B84E19B" w14:textId="464BBC7A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14:paraId="63CFE8F9" w14:textId="4CFF2482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条用户信息</w:t>
            </w:r>
          </w:p>
        </w:tc>
      </w:tr>
      <w:tr w:rsidR="00EF2974" w14:paraId="3AA2D626" w14:textId="77777777" w:rsidTr="00EF2974">
        <w:tc>
          <w:tcPr>
            <w:tcW w:w="2689" w:type="dxa"/>
          </w:tcPr>
          <w:p w14:paraId="1FD46CE0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3361A1AC" w14:textId="628A74FA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3840439" w14:textId="7EDF6AD9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索引信息删除此条用户信息</w:t>
            </w:r>
          </w:p>
        </w:tc>
      </w:tr>
      <w:tr w:rsidR="00EF2974" w14:paraId="04513BB8" w14:textId="77777777" w:rsidTr="00EF2974">
        <w:tc>
          <w:tcPr>
            <w:tcW w:w="2689" w:type="dxa"/>
          </w:tcPr>
          <w:p w14:paraId="505D88CD" w14:textId="37ED5F0C" w:rsidR="00EF2974" w:rsidRDefault="00EF2974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min.</w:t>
            </w:r>
            <w:r w:rsidR="000C4232">
              <w:rPr>
                <w:rFonts w:asciiTheme="majorEastAsia" w:eastAsiaTheme="majorEastAsia" w:hAnsiTheme="majorEastAsia"/>
                <w:b/>
                <w:szCs w:val="21"/>
              </w:rPr>
              <w:t>getUser</w:t>
            </w:r>
          </w:p>
        </w:tc>
        <w:tc>
          <w:tcPr>
            <w:tcW w:w="1134" w:type="dxa"/>
          </w:tcPr>
          <w:p w14:paraId="2F5612F7" w14:textId="45A1D573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14:paraId="14225630" w14:textId="0CB9D35E" w:rsidR="00EF2974" w:rsidRDefault="0093568A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UserVO&gt; getUserListByInsID(String institutionID);</w:t>
            </w:r>
          </w:p>
        </w:tc>
      </w:tr>
      <w:tr w:rsidR="00EF2974" w14:paraId="59499CFD" w14:textId="77777777" w:rsidTr="00EF2974">
        <w:tc>
          <w:tcPr>
            <w:tcW w:w="2689" w:type="dxa"/>
          </w:tcPr>
          <w:p w14:paraId="41909B3A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39FE153" w14:textId="6C86684D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14:paraId="07942484" w14:textId="2B90F18A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更新一条用户信息</w:t>
            </w:r>
          </w:p>
        </w:tc>
      </w:tr>
      <w:tr w:rsidR="00EF2974" w14:paraId="3BE633E0" w14:textId="77777777" w:rsidTr="00EF2974">
        <w:tc>
          <w:tcPr>
            <w:tcW w:w="2689" w:type="dxa"/>
          </w:tcPr>
          <w:p w14:paraId="4AA6D1D2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7CCC3FCD" w14:textId="7B5C55C5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14:paraId="42B8857F" w14:textId="0F6A7EA3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索引信息更新此条用户信息</w:t>
            </w:r>
          </w:p>
        </w:tc>
      </w:tr>
      <w:tr w:rsidR="00EF2974" w14:paraId="170729B3" w14:textId="77777777" w:rsidTr="00EF2974">
        <w:tc>
          <w:tcPr>
            <w:tcW w:w="2689" w:type="dxa"/>
          </w:tcPr>
          <w:p w14:paraId="61236F8D" w14:textId="50E87362" w:rsidR="00EF2974" w:rsidRDefault="00EF2974" w:rsidP="000C423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dmin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 w:rsidR="000C4232">
              <w:rPr>
                <w:rFonts w:asciiTheme="majorEastAsia" w:eastAsiaTheme="majorEastAsia" w:hAnsiTheme="majorEastAsia"/>
                <w:b/>
                <w:szCs w:val="21"/>
              </w:rPr>
              <w:t>getInstitution</w:t>
            </w:r>
          </w:p>
        </w:tc>
        <w:tc>
          <w:tcPr>
            <w:tcW w:w="1134" w:type="dxa"/>
          </w:tcPr>
          <w:p w14:paraId="277B6272" w14:textId="49E29E20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473" w:type="dxa"/>
          </w:tcPr>
          <w:p w14:paraId="437C6A4F" w14:textId="419CD265" w:rsidR="00EF2974" w:rsidRDefault="0093568A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3568A">
              <w:rPr>
                <w:rFonts w:asciiTheme="majorEastAsia" w:eastAsiaTheme="majorEastAsia" w:hAnsiTheme="majorEastAsia"/>
                <w:b/>
                <w:szCs w:val="21"/>
              </w:rPr>
              <w:t>public List&lt;InstitutionVO&gt; getInsList();</w:t>
            </w:r>
          </w:p>
        </w:tc>
      </w:tr>
      <w:tr w:rsidR="00EF2974" w14:paraId="5EFFB9B2" w14:textId="77777777" w:rsidTr="00EF2974">
        <w:tc>
          <w:tcPr>
            <w:tcW w:w="2689" w:type="dxa"/>
          </w:tcPr>
          <w:p w14:paraId="414CE936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3E9B81ED" w14:textId="13F8E47E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473" w:type="dxa"/>
          </w:tcPr>
          <w:p w14:paraId="6ED43B9C" w14:textId="46C6A35C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结束一次用户信息更改操作</w:t>
            </w:r>
          </w:p>
        </w:tc>
      </w:tr>
      <w:tr w:rsidR="00EF2974" w14:paraId="2AB9EC64" w14:textId="77777777" w:rsidTr="00EF2974">
        <w:tc>
          <w:tcPr>
            <w:tcW w:w="2689" w:type="dxa"/>
          </w:tcPr>
          <w:p w14:paraId="47460B84" w14:textId="77777777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534AAFB" w14:textId="4E6270BE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473" w:type="dxa"/>
          </w:tcPr>
          <w:p w14:paraId="30904BD5" w14:textId="482E6ACB" w:rsidR="00EF2974" w:rsidRDefault="00EF2974" w:rsidP="00EF297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结束此次用户信息更改操作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，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持久化更新涉及领域的对象的数据</w:t>
            </w:r>
          </w:p>
        </w:tc>
      </w:tr>
      <w:tr w:rsidR="00EF2974" w14:paraId="67F21B2A" w14:textId="77777777" w:rsidTr="006618FE">
        <w:tc>
          <w:tcPr>
            <w:tcW w:w="8296" w:type="dxa"/>
            <w:gridSpan w:val="3"/>
          </w:tcPr>
          <w:p w14:paraId="6CB146B2" w14:textId="0B56DCA4" w:rsidR="00EF2974" w:rsidRDefault="00EF2974" w:rsidP="00EF297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EF2974" w14:paraId="5CEECE53" w14:textId="77777777" w:rsidTr="006618FE">
        <w:tc>
          <w:tcPr>
            <w:tcW w:w="2689" w:type="dxa"/>
          </w:tcPr>
          <w:p w14:paraId="474FACAD" w14:textId="77777777" w:rsidR="00EF2974" w:rsidRPr="007E2244" w:rsidRDefault="00EF2974" w:rsidP="00EF2974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56A0411D" w14:textId="77777777" w:rsidR="00EF2974" w:rsidRDefault="00EF2974" w:rsidP="00EF2974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EF2974" w14:paraId="561C0381" w14:textId="77777777" w:rsidTr="006618FE">
        <w:tc>
          <w:tcPr>
            <w:tcW w:w="2689" w:type="dxa"/>
          </w:tcPr>
          <w:p w14:paraId="46C312F4" w14:textId="2B2C636B" w:rsidR="00EF2974" w:rsidRDefault="00793D08" w:rsidP="00EF297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User</w:t>
            </w:r>
            <w:r w:rsidR="00EF2974">
              <w:rPr>
                <w:rFonts w:asciiTheme="majorEastAsia" w:eastAsiaTheme="majorEastAsia" w:hAnsiTheme="majorEastAsia" w:hint="eastAsia"/>
                <w:b/>
                <w:szCs w:val="21"/>
              </w:rPr>
              <w:t>DataService.update</w:t>
            </w:r>
          </w:p>
        </w:tc>
        <w:tc>
          <w:tcPr>
            <w:tcW w:w="5607" w:type="dxa"/>
            <w:gridSpan w:val="2"/>
          </w:tcPr>
          <w:p w14:paraId="44BB0783" w14:textId="766FF2F3" w:rsidR="00EF2974" w:rsidRDefault="00EF2974" w:rsidP="00793D08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信息更新一个</w:t>
            </w:r>
            <w:r w:rsidR="00793D08">
              <w:rPr>
                <w:rFonts w:asciiTheme="majorEastAsia" w:eastAsiaTheme="majorEastAsia" w:hAnsiTheme="majorEastAsia"/>
                <w:b/>
                <w:szCs w:val="21"/>
              </w:rPr>
              <w:t>User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</w:p>
        </w:tc>
      </w:tr>
      <w:tr w:rsidR="00EF2974" w14:paraId="53DD21F7" w14:textId="77777777" w:rsidTr="006618FE">
        <w:tc>
          <w:tcPr>
            <w:tcW w:w="2689" w:type="dxa"/>
          </w:tcPr>
          <w:p w14:paraId="0D475AA7" w14:textId="4F0422B7" w:rsidR="00EF2974" w:rsidRDefault="00793D08" w:rsidP="00EF297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User</w:t>
            </w:r>
            <w:r w:rsidR="00EF2974">
              <w:rPr>
                <w:rFonts w:asciiTheme="majorEastAsia" w:eastAsiaTheme="majorEastAsia" w:hAnsiTheme="majorEastAsia"/>
                <w:b/>
                <w:szCs w:val="21"/>
              </w:rPr>
              <w:t>DataService.find</w:t>
            </w:r>
          </w:p>
        </w:tc>
        <w:tc>
          <w:tcPr>
            <w:tcW w:w="5607" w:type="dxa"/>
            <w:gridSpan w:val="2"/>
          </w:tcPr>
          <w:p w14:paraId="056D798F" w14:textId="2570C0AF" w:rsidR="00EF2974" w:rsidRDefault="00EF2974" w:rsidP="00EF297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查找返回一个</w:t>
            </w:r>
            <w:r w:rsidR="00793D08">
              <w:rPr>
                <w:rFonts w:asciiTheme="majorEastAsia" w:eastAsiaTheme="majorEastAsia" w:hAnsiTheme="majorEastAsia"/>
                <w:b/>
                <w:szCs w:val="21"/>
              </w:rPr>
              <w:t>user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PO</w:t>
            </w:r>
          </w:p>
        </w:tc>
      </w:tr>
      <w:tr w:rsidR="00153144" w14:paraId="57AD5602" w14:textId="77777777" w:rsidTr="006618FE">
        <w:tc>
          <w:tcPr>
            <w:tcW w:w="2689" w:type="dxa"/>
          </w:tcPr>
          <w:p w14:paraId="1EB85BF0" w14:textId="1C5A7C83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21ABD23E" w14:textId="56676D21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0EF0C540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45CBEED5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3B963F44" w14:textId="77777777" w:rsidR="006618FE" w:rsidRDefault="006618FE" w:rsidP="006618FE">
      <w:pPr>
        <w:jc w:val="center"/>
        <w:rPr>
          <w:b/>
        </w:rPr>
      </w:pPr>
      <w:r w:rsidRPr="00234D23">
        <w:rPr>
          <w:rFonts w:asciiTheme="majorEastAsia" w:eastAsiaTheme="majorEastAsia" w:hAnsiTheme="majorEastAsia" w:hint="eastAsia"/>
          <w:b/>
          <w:szCs w:val="21"/>
        </w:rPr>
        <w:t>表</w:t>
      </w:r>
      <w:r>
        <w:rPr>
          <w:rFonts w:asciiTheme="majorEastAsia" w:eastAsiaTheme="majorEastAsia" w:hAnsiTheme="majorEastAsia"/>
          <w:b/>
          <w:szCs w:val="21"/>
        </w:rPr>
        <w:t>27</w:t>
      </w:r>
      <w:r w:rsidRPr="00234D23">
        <w:rPr>
          <w:rFonts w:asciiTheme="majorEastAsia" w:eastAsiaTheme="majorEastAsia" w:hAnsiTheme="majorEastAsia" w:hint="eastAsia"/>
          <w:b/>
          <w:szCs w:val="21"/>
        </w:rPr>
        <w:t xml:space="preserve"> </w:t>
      </w:r>
      <w:r w:rsidRPr="0093568A">
        <w:rPr>
          <w:rFonts w:asciiTheme="majorEastAsia" w:eastAsiaTheme="majorEastAsia" w:hAnsiTheme="majorEastAsia" w:hint="eastAsia"/>
          <w:b/>
          <w:color w:val="FFC000" w:themeColor="accent4"/>
          <w:szCs w:val="21"/>
        </w:rPr>
        <w:t xml:space="preserve"> </w:t>
      </w:r>
      <w:r w:rsidRPr="00127768">
        <w:rPr>
          <w:b/>
        </w:rPr>
        <w:t>approve</w:t>
      </w:r>
      <w:r w:rsidRPr="00127768">
        <w:rPr>
          <w:rFonts w:hint="eastAsia"/>
          <w:b/>
        </w:rPr>
        <w:t>bl</w:t>
      </w:r>
      <w:r w:rsidRPr="00127768">
        <w:rPr>
          <w:rFonts w:hint="eastAsia"/>
          <w:b/>
        </w:rPr>
        <w:t>模块的接口规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78"/>
        <w:gridCol w:w="1130"/>
        <w:gridCol w:w="3988"/>
      </w:tblGrid>
      <w:tr w:rsidR="006618FE" w14:paraId="1223B9F1" w14:textId="77777777" w:rsidTr="006618FE">
        <w:tc>
          <w:tcPr>
            <w:tcW w:w="8296" w:type="dxa"/>
            <w:gridSpan w:val="3"/>
          </w:tcPr>
          <w:p w14:paraId="0E05DE09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6817B8EC" w14:textId="77777777" w:rsidTr="003C5DDC">
        <w:tc>
          <w:tcPr>
            <w:tcW w:w="3109" w:type="dxa"/>
            <w:vMerge w:val="restart"/>
          </w:tcPr>
          <w:p w14:paraId="7FA10EA4" w14:textId="119345FD" w:rsidR="006618FE" w:rsidRDefault="00F1519C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7402DB">
              <w:rPr>
                <w:rFonts w:asciiTheme="majorEastAsia" w:eastAsiaTheme="majorEastAsia" w:hAnsiTheme="majorEastAsia"/>
                <w:b/>
                <w:szCs w:val="21"/>
              </w:rPr>
              <w:t>unarrival</w:t>
            </w:r>
          </w:p>
        </w:tc>
        <w:tc>
          <w:tcPr>
            <w:tcW w:w="1167" w:type="dxa"/>
          </w:tcPr>
          <w:p w14:paraId="60BB9D57" w14:textId="77777777" w:rsidR="006618FE" w:rsidRPr="003C5DDC" w:rsidRDefault="006618FE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189004E0" w14:textId="1B9173FE" w:rsidR="006618FE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List&lt;ArrivalVO&gt; getUnapprovedArrival() </w:t>
            </w:r>
          </w:p>
        </w:tc>
      </w:tr>
      <w:tr w:rsidR="006618FE" w14:paraId="25F885C9" w14:textId="77777777" w:rsidTr="003C5DDC">
        <w:tc>
          <w:tcPr>
            <w:tcW w:w="3109" w:type="dxa"/>
            <w:vMerge/>
          </w:tcPr>
          <w:p w14:paraId="711E34BC" w14:textId="77777777" w:rsidR="006618FE" w:rsidRDefault="006618FE" w:rsidP="00F1519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EDA0BEE" w14:textId="77777777" w:rsidR="006618FE" w:rsidRPr="003C5DDC" w:rsidRDefault="006618FE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7E087835" w14:textId="082AF984" w:rsidR="006618FE" w:rsidRPr="003C5DDC" w:rsidRDefault="007402DB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6618FE" w14:paraId="427A018B" w14:textId="77777777" w:rsidTr="003C5DDC">
        <w:tc>
          <w:tcPr>
            <w:tcW w:w="3109" w:type="dxa"/>
            <w:vMerge/>
          </w:tcPr>
          <w:p w14:paraId="4A3145AA" w14:textId="77777777" w:rsidR="006618FE" w:rsidRDefault="006618FE" w:rsidP="00F1519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F4A55D6" w14:textId="77777777" w:rsidR="006618FE" w:rsidRPr="003C5DDC" w:rsidRDefault="006618FE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41CBCCBB" w14:textId="5C6BC2FD" w:rsidR="006618FE" w:rsidRPr="003C5DDC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</w:t>
            </w:r>
            <w:r w:rsidR="00127768"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到达单</w:t>
            </w:r>
          </w:p>
        </w:tc>
      </w:tr>
      <w:tr w:rsidR="00F1519C" w14:paraId="786442EA" w14:textId="77777777" w:rsidTr="003C5DDC">
        <w:tc>
          <w:tcPr>
            <w:tcW w:w="3109" w:type="dxa"/>
            <w:vMerge w:val="restart"/>
          </w:tcPr>
          <w:p w14:paraId="38276A62" w14:textId="7EB8D217" w:rsidR="00F1519C" w:rsidRDefault="00F1519C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lastRenderedPageBreak/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7402DB">
              <w:rPr>
                <w:rFonts w:asciiTheme="majorEastAsia" w:eastAsiaTheme="majorEastAsia" w:hAnsiTheme="majorEastAsia"/>
                <w:b/>
                <w:szCs w:val="21"/>
              </w:rPr>
              <w:t>arrival</w:t>
            </w:r>
          </w:p>
        </w:tc>
        <w:tc>
          <w:tcPr>
            <w:tcW w:w="1167" w:type="dxa"/>
          </w:tcPr>
          <w:p w14:paraId="5B28FF00" w14:textId="62A189B5" w:rsidR="00F1519C" w:rsidRPr="003C5DDC" w:rsidRDefault="00F1519C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5D9A02A4" w14:textId="6C83E913" w:rsidR="00F1519C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d se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tApprovedArrival(ArrivalVO vo) </w:t>
            </w:r>
          </w:p>
        </w:tc>
      </w:tr>
      <w:tr w:rsidR="00F1519C" w14:paraId="72CECECD" w14:textId="77777777" w:rsidTr="003C5DDC">
        <w:tc>
          <w:tcPr>
            <w:tcW w:w="3109" w:type="dxa"/>
            <w:vMerge/>
          </w:tcPr>
          <w:p w14:paraId="69177526" w14:textId="77777777" w:rsidR="00F1519C" w:rsidRDefault="00F1519C" w:rsidP="00F1519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3F62F56" w14:textId="6A2CCA48" w:rsidR="00F1519C" w:rsidRPr="003C5DDC" w:rsidRDefault="00F1519C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5682CBBC" w14:textId="60B8A133" w:rsidR="00F1519C" w:rsidRPr="003C5DDC" w:rsidRDefault="00127768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F1519C" w14:paraId="3825F1C5" w14:textId="77777777" w:rsidTr="003C5DDC">
        <w:tc>
          <w:tcPr>
            <w:tcW w:w="3109" w:type="dxa"/>
            <w:vMerge/>
          </w:tcPr>
          <w:p w14:paraId="607AF95F" w14:textId="77777777" w:rsidR="00F1519C" w:rsidRDefault="00F1519C" w:rsidP="00F1519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8BDA32D" w14:textId="53590AB7" w:rsidR="00F1519C" w:rsidRPr="003C5DDC" w:rsidRDefault="00F1519C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4E29E43E" w14:textId="2206C4AE" w:rsidR="00F1519C" w:rsidRPr="003C5DDC" w:rsidRDefault="00127768" w:rsidP="00F1519C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到达单</w:t>
            </w:r>
          </w:p>
        </w:tc>
      </w:tr>
      <w:tr w:rsidR="007402DB" w14:paraId="3DEB4964" w14:textId="77777777" w:rsidTr="003C5DDC">
        <w:tc>
          <w:tcPr>
            <w:tcW w:w="3109" w:type="dxa"/>
          </w:tcPr>
          <w:p w14:paraId="3BB60FE7" w14:textId="3CA466CD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rrivalAll</w:t>
            </w:r>
          </w:p>
        </w:tc>
        <w:tc>
          <w:tcPr>
            <w:tcW w:w="1167" w:type="dxa"/>
          </w:tcPr>
          <w:p w14:paraId="528CDD1F" w14:textId="4B3BF61F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010BD4B1" w14:textId="5873C61B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llApprovedArrival() </w:t>
            </w:r>
          </w:p>
        </w:tc>
      </w:tr>
      <w:tr w:rsidR="007402DB" w14:paraId="08FFC250" w14:textId="77777777" w:rsidTr="003C5DDC">
        <w:tc>
          <w:tcPr>
            <w:tcW w:w="3109" w:type="dxa"/>
          </w:tcPr>
          <w:p w14:paraId="10E418F4" w14:textId="77777777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99E09E8" w14:textId="565DE27F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5EEEC4C6" w14:textId="29DADE44" w:rsidR="007402DB" w:rsidRPr="003C5DDC" w:rsidRDefault="00127768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7402DB" w14:paraId="0E7EDA44" w14:textId="77777777" w:rsidTr="003C5DDC">
        <w:tc>
          <w:tcPr>
            <w:tcW w:w="3109" w:type="dxa"/>
          </w:tcPr>
          <w:p w14:paraId="75F4370C" w14:textId="77777777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34F0B0A2" w14:textId="6AC6F6CE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10B518A3" w14:textId="3E7E8572" w:rsidR="007402DB" w:rsidRPr="003C5DDC" w:rsidRDefault="00127768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到达单</w:t>
            </w:r>
          </w:p>
        </w:tc>
      </w:tr>
      <w:tr w:rsidR="007402DB" w14:paraId="4670AA8A" w14:textId="77777777" w:rsidTr="003C5DDC">
        <w:tc>
          <w:tcPr>
            <w:tcW w:w="3109" w:type="dxa"/>
          </w:tcPr>
          <w:p w14:paraId="233877CC" w14:textId="5963A8EB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unincome</w:t>
            </w:r>
          </w:p>
        </w:tc>
        <w:tc>
          <w:tcPr>
            <w:tcW w:w="1167" w:type="dxa"/>
          </w:tcPr>
          <w:p w14:paraId="485880A9" w14:textId="048D8501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064CAC0A" w14:textId="6FC7A0E1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IncomeVO&gt; getUnapprovedIncome()</w:t>
            </w:r>
          </w:p>
        </w:tc>
      </w:tr>
      <w:tr w:rsidR="00127768" w14:paraId="6DD70ACE" w14:textId="77777777" w:rsidTr="003C5DDC">
        <w:tc>
          <w:tcPr>
            <w:tcW w:w="3109" w:type="dxa"/>
          </w:tcPr>
          <w:p w14:paraId="6F9AF974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760C417" w14:textId="443420A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464F5E07" w14:textId="4A1174B9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44300954" w14:textId="77777777" w:rsidTr="003C5DDC">
        <w:tc>
          <w:tcPr>
            <w:tcW w:w="3109" w:type="dxa"/>
          </w:tcPr>
          <w:p w14:paraId="0E016C4D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7A48031" w14:textId="1ED55D5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2CD6B6D0" w14:textId="46FE120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收款单</w:t>
            </w:r>
          </w:p>
        </w:tc>
      </w:tr>
      <w:tr w:rsidR="007402DB" w14:paraId="44565B65" w14:textId="77777777" w:rsidTr="003C5DDC">
        <w:tc>
          <w:tcPr>
            <w:tcW w:w="3109" w:type="dxa"/>
          </w:tcPr>
          <w:p w14:paraId="58DCF44A" w14:textId="793E068A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income</w:t>
            </w:r>
          </w:p>
        </w:tc>
        <w:tc>
          <w:tcPr>
            <w:tcW w:w="1167" w:type="dxa"/>
          </w:tcPr>
          <w:p w14:paraId="2F94B2B2" w14:textId="42DEA256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76981B25" w14:textId="05E78CEE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pprovedIncome(IncomeVO vo) </w:t>
            </w:r>
          </w:p>
        </w:tc>
      </w:tr>
      <w:tr w:rsidR="00127768" w14:paraId="2EF8BFDA" w14:textId="77777777" w:rsidTr="003C5DDC">
        <w:tc>
          <w:tcPr>
            <w:tcW w:w="3109" w:type="dxa"/>
          </w:tcPr>
          <w:p w14:paraId="267D51C6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30B6DEB0" w14:textId="720694E8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7289E3E5" w14:textId="2E1D3B41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2BF2ED6F" w14:textId="77777777" w:rsidTr="003C5DDC">
        <w:tc>
          <w:tcPr>
            <w:tcW w:w="3109" w:type="dxa"/>
          </w:tcPr>
          <w:p w14:paraId="6CBCBA72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F498DEB" w14:textId="018B760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63D6366D" w14:textId="4A60D57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收款单</w:t>
            </w:r>
          </w:p>
        </w:tc>
      </w:tr>
      <w:tr w:rsidR="007402DB" w14:paraId="6FB077D3" w14:textId="77777777" w:rsidTr="003C5DDC">
        <w:tc>
          <w:tcPr>
            <w:tcW w:w="3109" w:type="dxa"/>
          </w:tcPr>
          <w:p w14:paraId="7EA72689" w14:textId="64FF168A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incomeAll</w:t>
            </w:r>
          </w:p>
        </w:tc>
        <w:tc>
          <w:tcPr>
            <w:tcW w:w="1167" w:type="dxa"/>
          </w:tcPr>
          <w:p w14:paraId="6D7E5D2A" w14:textId="6A66D23C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23C8F6CA" w14:textId="62AB3A52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llApprovedIncome() </w:t>
            </w:r>
          </w:p>
        </w:tc>
      </w:tr>
      <w:tr w:rsidR="00127768" w14:paraId="4F39278D" w14:textId="77777777" w:rsidTr="003C5DDC">
        <w:tc>
          <w:tcPr>
            <w:tcW w:w="3109" w:type="dxa"/>
          </w:tcPr>
          <w:p w14:paraId="5BE58C47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0437775" w14:textId="059C2C81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074A7A0E" w14:textId="7A8B8EDD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284856D1" w14:textId="77777777" w:rsidTr="003C5DDC">
        <w:tc>
          <w:tcPr>
            <w:tcW w:w="3109" w:type="dxa"/>
          </w:tcPr>
          <w:p w14:paraId="4BE5E77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DEC9E03" w14:textId="5364092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0976A944" w14:textId="705DF04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收款单</w:t>
            </w:r>
          </w:p>
        </w:tc>
      </w:tr>
      <w:tr w:rsidR="007402DB" w14:paraId="16B628E7" w14:textId="77777777" w:rsidTr="003C5DDC">
        <w:tc>
          <w:tcPr>
            <w:tcW w:w="3109" w:type="dxa"/>
          </w:tcPr>
          <w:p w14:paraId="5EE55076" w14:textId="23E6EAC3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undelivery</w:t>
            </w:r>
          </w:p>
        </w:tc>
        <w:tc>
          <w:tcPr>
            <w:tcW w:w="1167" w:type="dxa"/>
          </w:tcPr>
          <w:p w14:paraId="1E4CA30C" w14:textId="27D69790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7D17D793" w14:textId="5951EB4D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DeliveryVO&gt; getUnapprovedDelivery()</w:t>
            </w:r>
          </w:p>
        </w:tc>
      </w:tr>
      <w:tr w:rsidR="00127768" w14:paraId="09BCA10C" w14:textId="77777777" w:rsidTr="003C5DDC">
        <w:tc>
          <w:tcPr>
            <w:tcW w:w="3109" w:type="dxa"/>
          </w:tcPr>
          <w:p w14:paraId="1B02DF13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834A28F" w14:textId="6E812EC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764D2CCD" w14:textId="520800F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30940C9E" w14:textId="77777777" w:rsidTr="003C5DDC">
        <w:tc>
          <w:tcPr>
            <w:tcW w:w="3109" w:type="dxa"/>
          </w:tcPr>
          <w:p w14:paraId="33673087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8BD8350" w14:textId="6CEC5C5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3963467D" w14:textId="5614E64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派件单</w:t>
            </w:r>
          </w:p>
        </w:tc>
      </w:tr>
      <w:tr w:rsidR="007402DB" w14:paraId="1BE05D96" w14:textId="77777777" w:rsidTr="003C5DDC">
        <w:tc>
          <w:tcPr>
            <w:tcW w:w="3109" w:type="dxa"/>
          </w:tcPr>
          <w:p w14:paraId="160C27C7" w14:textId="50D7B635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ivery</w:t>
            </w:r>
          </w:p>
        </w:tc>
        <w:tc>
          <w:tcPr>
            <w:tcW w:w="1167" w:type="dxa"/>
          </w:tcPr>
          <w:p w14:paraId="6B5EC359" w14:textId="6B2BA5B3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2D79272B" w14:textId="24D6E64C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d set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ApprovedDelivery(DeliveryVO vo)</w:t>
            </w:r>
          </w:p>
        </w:tc>
      </w:tr>
      <w:tr w:rsidR="00127768" w14:paraId="3F105057" w14:textId="77777777" w:rsidTr="003C5DDC">
        <w:tc>
          <w:tcPr>
            <w:tcW w:w="3109" w:type="dxa"/>
          </w:tcPr>
          <w:p w14:paraId="086A6154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7424935A" w14:textId="0480AEBB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3A35DA9B" w14:textId="5C6E8D6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131E05A0" w14:textId="77777777" w:rsidTr="003C5DDC">
        <w:tc>
          <w:tcPr>
            <w:tcW w:w="3109" w:type="dxa"/>
          </w:tcPr>
          <w:p w14:paraId="3AB883E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3A8074F" w14:textId="57BBE239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702D40DB" w14:textId="328F97D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派件单</w:t>
            </w:r>
          </w:p>
        </w:tc>
      </w:tr>
      <w:tr w:rsidR="007402DB" w14:paraId="49888E3B" w14:textId="77777777" w:rsidTr="003C5DDC">
        <w:tc>
          <w:tcPr>
            <w:tcW w:w="3109" w:type="dxa"/>
          </w:tcPr>
          <w:p w14:paraId="0B467797" w14:textId="3218AF4D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eliveryAll</w:t>
            </w:r>
          </w:p>
        </w:tc>
        <w:tc>
          <w:tcPr>
            <w:tcW w:w="1167" w:type="dxa"/>
          </w:tcPr>
          <w:p w14:paraId="2966A4D6" w14:textId="3639B5AE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61CE7C6F" w14:textId="2DF65AC6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c void setAllApprovedDelivery()</w:t>
            </w:r>
          </w:p>
        </w:tc>
      </w:tr>
      <w:tr w:rsidR="00127768" w14:paraId="6C1F1A90" w14:textId="77777777" w:rsidTr="003C5DDC">
        <w:tc>
          <w:tcPr>
            <w:tcW w:w="3109" w:type="dxa"/>
          </w:tcPr>
          <w:p w14:paraId="50F4F903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101B5B7" w14:textId="5EFB9E5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19A50E37" w14:textId="5CB0991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1B531F37" w14:textId="77777777" w:rsidTr="003C5DDC">
        <w:tc>
          <w:tcPr>
            <w:tcW w:w="3109" w:type="dxa"/>
          </w:tcPr>
          <w:p w14:paraId="6B4F1569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3F53EB3" w14:textId="75F5558D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0273460D" w14:textId="2DFA3343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派件单</w:t>
            </w:r>
          </w:p>
        </w:tc>
      </w:tr>
      <w:tr w:rsidR="007402DB" w14:paraId="70EDEC4A" w14:textId="77777777" w:rsidTr="003C5DDC">
        <w:tc>
          <w:tcPr>
            <w:tcW w:w="3109" w:type="dxa"/>
          </w:tcPr>
          <w:p w14:paraId="6A201973" w14:textId="3FE0810E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unentry</w:t>
            </w:r>
          </w:p>
        </w:tc>
        <w:tc>
          <w:tcPr>
            <w:tcW w:w="1167" w:type="dxa"/>
          </w:tcPr>
          <w:p w14:paraId="6C7D516D" w14:textId="44D9475B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1EA9BE15" w14:textId="71F60B5E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EntryVO&gt; getUnapproveEntry()</w:t>
            </w:r>
          </w:p>
        </w:tc>
      </w:tr>
      <w:tr w:rsidR="00127768" w14:paraId="304C9CBB" w14:textId="77777777" w:rsidTr="003C5DDC">
        <w:tc>
          <w:tcPr>
            <w:tcW w:w="3109" w:type="dxa"/>
          </w:tcPr>
          <w:p w14:paraId="7D3EAD5A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88D5C90" w14:textId="5E9354D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1224FEB8" w14:textId="503BD17B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5863EBB8" w14:textId="77777777" w:rsidTr="003C5DDC">
        <w:tc>
          <w:tcPr>
            <w:tcW w:w="3109" w:type="dxa"/>
          </w:tcPr>
          <w:p w14:paraId="762E4946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8BE02C8" w14:textId="552B5DD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5C7D9257" w14:textId="7AA264D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入库单</w:t>
            </w:r>
          </w:p>
        </w:tc>
      </w:tr>
      <w:tr w:rsidR="007402DB" w14:paraId="401BFED3" w14:textId="77777777" w:rsidTr="003C5DDC">
        <w:tc>
          <w:tcPr>
            <w:tcW w:w="3109" w:type="dxa"/>
          </w:tcPr>
          <w:p w14:paraId="5EBE044D" w14:textId="4DC5EFB7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enrty</w:t>
            </w:r>
          </w:p>
        </w:tc>
        <w:tc>
          <w:tcPr>
            <w:tcW w:w="1167" w:type="dxa"/>
          </w:tcPr>
          <w:p w14:paraId="3AB7EDFE" w14:textId="506A3251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3D31F1F4" w14:textId="28C5DDD4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d setApprovedEntry(EntryVO vo) </w:t>
            </w:r>
          </w:p>
        </w:tc>
      </w:tr>
      <w:tr w:rsidR="00127768" w14:paraId="648F8CCA" w14:textId="77777777" w:rsidTr="003C5DDC">
        <w:tc>
          <w:tcPr>
            <w:tcW w:w="3109" w:type="dxa"/>
          </w:tcPr>
          <w:p w14:paraId="6B3C006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77E8261D" w14:textId="1519392D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200B1774" w14:textId="5EE4CE7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00C352FD" w14:textId="77777777" w:rsidTr="003C5DDC">
        <w:tc>
          <w:tcPr>
            <w:tcW w:w="3109" w:type="dxa"/>
          </w:tcPr>
          <w:p w14:paraId="1D7CA7AB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2391539" w14:textId="03B32E78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72F01E32" w14:textId="6F6BB58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入库单</w:t>
            </w:r>
          </w:p>
        </w:tc>
      </w:tr>
      <w:tr w:rsidR="007402DB" w14:paraId="7066727A" w14:textId="77777777" w:rsidTr="003C5DDC">
        <w:tc>
          <w:tcPr>
            <w:tcW w:w="3109" w:type="dxa"/>
          </w:tcPr>
          <w:p w14:paraId="4D5D1267" w14:textId="2B7E370C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entryAll</w:t>
            </w:r>
          </w:p>
        </w:tc>
        <w:tc>
          <w:tcPr>
            <w:tcW w:w="1167" w:type="dxa"/>
          </w:tcPr>
          <w:p w14:paraId="0697D835" w14:textId="29E282CE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0A4E141E" w14:textId="26B87D95" w:rsidR="007402DB" w:rsidRPr="003C5DDC" w:rsidRDefault="007402DB" w:rsidP="00153144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d setAllApprovedEntry()</w:t>
            </w:r>
          </w:p>
        </w:tc>
      </w:tr>
      <w:tr w:rsidR="00127768" w14:paraId="45B489C1" w14:textId="77777777" w:rsidTr="003C5DDC">
        <w:tc>
          <w:tcPr>
            <w:tcW w:w="3109" w:type="dxa"/>
          </w:tcPr>
          <w:p w14:paraId="76EEE339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58FE7E9" w14:textId="71C0D29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3CC0A631" w14:textId="6C45DDB9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74AE2737" w14:textId="77777777" w:rsidTr="003C5DDC">
        <w:tc>
          <w:tcPr>
            <w:tcW w:w="3109" w:type="dxa"/>
          </w:tcPr>
          <w:p w14:paraId="75502003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DE901C3" w14:textId="0D5C5FE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0EF55442" w14:textId="6AECCA61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入库单</w:t>
            </w:r>
          </w:p>
        </w:tc>
      </w:tr>
      <w:tr w:rsidR="007402DB" w14:paraId="05475E94" w14:textId="77777777" w:rsidTr="003C5DDC">
        <w:tc>
          <w:tcPr>
            <w:tcW w:w="3109" w:type="dxa"/>
          </w:tcPr>
          <w:p w14:paraId="4D6A453B" w14:textId="37995174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unpayment</w:t>
            </w:r>
          </w:p>
        </w:tc>
        <w:tc>
          <w:tcPr>
            <w:tcW w:w="1167" w:type="dxa"/>
          </w:tcPr>
          <w:p w14:paraId="00EEC9FF" w14:textId="2BD6C6A7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63C7DBC7" w14:textId="15243403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PaymentVO&gt; getUnapprovePayment()</w:t>
            </w:r>
          </w:p>
        </w:tc>
      </w:tr>
      <w:tr w:rsidR="00127768" w14:paraId="1270F4D2" w14:textId="77777777" w:rsidTr="003C5DDC">
        <w:tc>
          <w:tcPr>
            <w:tcW w:w="3109" w:type="dxa"/>
          </w:tcPr>
          <w:p w14:paraId="74874B6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0563957E" w14:textId="698FC9EF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586AC0BD" w14:textId="35DF412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18480781" w14:textId="77777777" w:rsidTr="003C5DDC">
        <w:tc>
          <w:tcPr>
            <w:tcW w:w="3109" w:type="dxa"/>
          </w:tcPr>
          <w:p w14:paraId="36E9DE88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50ACBE4" w14:textId="4C42CAC9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4A3CC46B" w14:textId="1DF02C95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付款单</w:t>
            </w:r>
          </w:p>
        </w:tc>
      </w:tr>
      <w:tr w:rsidR="007402DB" w14:paraId="476F46E9" w14:textId="77777777" w:rsidTr="003C5DDC">
        <w:tc>
          <w:tcPr>
            <w:tcW w:w="3109" w:type="dxa"/>
          </w:tcPr>
          <w:p w14:paraId="1ABAF2B1" w14:textId="5D9A7AF4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payment</w:t>
            </w:r>
          </w:p>
        </w:tc>
        <w:tc>
          <w:tcPr>
            <w:tcW w:w="1167" w:type="dxa"/>
          </w:tcPr>
          <w:p w14:paraId="10FD371C" w14:textId="60400984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5D37F999" w14:textId="3CA30FBD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d s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etApprovedPayment(PaymentVO vo)</w:t>
            </w:r>
          </w:p>
        </w:tc>
      </w:tr>
      <w:tr w:rsidR="00127768" w14:paraId="12DFCF2D" w14:textId="77777777" w:rsidTr="003C5DDC">
        <w:tc>
          <w:tcPr>
            <w:tcW w:w="3109" w:type="dxa"/>
          </w:tcPr>
          <w:p w14:paraId="6A7F0FB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78A742A" w14:textId="13BA07C3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059727D5" w14:textId="17E72D3B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35D76DBC" w14:textId="77777777" w:rsidTr="003C5DDC">
        <w:trPr>
          <w:trHeight w:val="37"/>
        </w:trPr>
        <w:tc>
          <w:tcPr>
            <w:tcW w:w="3109" w:type="dxa"/>
          </w:tcPr>
          <w:p w14:paraId="2F86BB2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EC580FB" w14:textId="62C89283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59F20C87" w14:textId="1600597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付款单</w:t>
            </w:r>
          </w:p>
        </w:tc>
      </w:tr>
      <w:tr w:rsidR="007402DB" w14:paraId="68843F53" w14:textId="77777777" w:rsidTr="003C5DDC">
        <w:tc>
          <w:tcPr>
            <w:tcW w:w="3109" w:type="dxa"/>
          </w:tcPr>
          <w:p w14:paraId="45A8B4CE" w14:textId="73EA2D66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payment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ll</w:t>
            </w:r>
          </w:p>
        </w:tc>
        <w:tc>
          <w:tcPr>
            <w:tcW w:w="1167" w:type="dxa"/>
          </w:tcPr>
          <w:p w14:paraId="742D1781" w14:textId="5BA0C608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00EB9372" w14:textId="72FEF095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ic void setAllApprovedPayment()</w:t>
            </w:r>
          </w:p>
        </w:tc>
      </w:tr>
      <w:tr w:rsidR="00127768" w14:paraId="552594CB" w14:textId="77777777" w:rsidTr="003C5DDC">
        <w:tc>
          <w:tcPr>
            <w:tcW w:w="3109" w:type="dxa"/>
          </w:tcPr>
          <w:p w14:paraId="3055DE4C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93DE671" w14:textId="41D9F74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06BE7F48" w14:textId="290540C3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53179C04" w14:textId="77777777" w:rsidTr="003C5DDC">
        <w:tc>
          <w:tcPr>
            <w:tcW w:w="3109" w:type="dxa"/>
          </w:tcPr>
          <w:p w14:paraId="1578B027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20A7824" w14:textId="61F10901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76AFD8A8" w14:textId="088516B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付款单</w:t>
            </w:r>
          </w:p>
        </w:tc>
      </w:tr>
      <w:tr w:rsidR="007402DB" w14:paraId="3B1079C2" w14:textId="77777777" w:rsidTr="003C5DDC">
        <w:tc>
          <w:tcPr>
            <w:tcW w:w="3109" w:type="dxa"/>
          </w:tcPr>
          <w:p w14:paraId="1674C202" w14:textId="55579859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unreceive</w:t>
            </w:r>
          </w:p>
        </w:tc>
        <w:tc>
          <w:tcPr>
            <w:tcW w:w="1167" w:type="dxa"/>
          </w:tcPr>
          <w:p w14:paraId="18438A9D" w14:textId="6DE7E171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7229723D" w14:textId="1AE91FDF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ReceiveVO&gt; getUnapproveReceive()</w:t>
            </w:r>
          </w:p>
        </w:tc>
      </w:tr>
      <w:tr w:rsidR="00127768" w14:paraId="43685DFE" w14:textId="77777777" w:rsidTr="003C5DDC">
        <w:tc>
          <w:tcPr>
            <w:tcW w:w="3109" w:type="dxa"/>
          </w:tcPr>
          <w:p w14:paraId="06D2ECA3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4CCCB75" w14:textId="73C0A7E8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1FA621B8" w14:textId="13C3A275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646B0F1B" w14:textId="77777777" w:rsidTr="003C5DDC">
        <w:tc>
          <w:tcPr>
            <w:tcW w:w="3109" w:type="dxa"/>
          </w:tcPr>
          <w:p w14:paraId="72B2E2A6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3ADFE54" w14:textId="40F652D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5502B874" w14:textId="08FBAED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收件单</w:t>
            </w:r>
          </w:p>
        </w:tc>
      </w:tr>
      <w:tr w:rsidR="007402DB" w14:paraId="673E0D20" w14:textId="77777777" w:rsidTr="003C5DDC">
        <w:tc>
          <w:tcPr>
            <w:tcW w:w="3109" w:type="dxa"/>
          </w:tcPr>
          <w:p w14:paraId="24ABF490" w14:textId="46B800CF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receive</w:t>
            </w:r>
          </w:p>
        </w:tc>
        <w:tc>
          <w:tcPr>
            <w:tcW w:w="1167" w:type="dxa"/>
          </w:tcPr>
          <w:p w14:paraId="73D1EE2F" w14:textId="44D5AB32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57AB71EA" w14:textId="197CA576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void setApprovedReceive(Re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ceiveVO vo)</w:t>
            </w:r>
          </w:p>
        </w:tc>
      </w:tr>
      <w:tr w:rsidR="00127768" w14:paraId="3E5FB58F" w14:textId="77777777" w:rsidTr="003C5DDC">
        <w:tc>
          <w:tcPr>
            <w:tcW w:w="3109" w:type="dxa"/>
          </w:tcPr>
          <w:p w14:paraId="545E713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629D159" w14:textId="54157EDF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4D512E08" w14:textId="7879C428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5811DA72" w14:textId="77777777" w:rsidTr="003C5DDC">
        <w:tc>
          <w:tcPr>
            <w:tcW w:w="3109" w:type="dxa"/>
          </w:tcPr>
          <w:p w14:paraId="558BF674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757A9DCC" w14:textId="57B1057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7C049D42" w14:textId="2F03F3B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收件单</w:t>
            </w:r>
          </w:p>
        </w:tc>
      </w:tr>
      <w:tr w:rsidR="007402DB" w14:paraId="0A75B45E" w14:textId="77777777" w:rsidTr="003C5DDC">
        <w:tc>
          <w:tcPr>
            <w:tcW w:w="3109" w:type="dxa"/>
          </w:tcPr>
          <w:p w14:paraId="443A0805" w14:textId="2B1B6F6C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receive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ll</w:t>
            </w:r>
          </w:p>
        </w:tc>
        <w:tc>
          <w:tcPr>
            <w:tcW w:w="1167" w:type="dxa"/>
          </w:tcPr>
          <w:p w14:paraId="01528C39" w14:textId="6DA4478F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56DA2978" w14:textId="7C6B6D63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llApprovedReceive() </w:t>
            </w:r>
          </w:p>
        </w:tc>
      </w:tr>
      <w:tr w:rsidR="00127768" w14:paraId="00686E81" w14:textId="77777777" w:rsidTr="003C5DDC">
        <w:tc>
          <w:tcPr>
            <w:tcW w:w="3109" w:type="dxa"/>
          </w:tcPr>
          <w:p w14:paraId="03147EA2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44ABBC2" w14:textId="525A2C6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0211D015" w14:textId="540273BF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2464A1B5" w14:textId="77777777" w:rsidTr="003C5DDC">
        <w:tc>
          <w:tcPr>
            <w:tcW w:w="3109" w:type="dxa"/>
          </w:tcPr>
          <w:p w14:paraId="148DFA3C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5C599FA" w14:textId="6866B4E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28B0DEEB" w14:textId="73ECCD0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收件单</w:t>
            </w:r>
          </w:p>
        </w:tc>
      </w:tr>
      <w:tr w:rsidR="007402DB" w14:paraId="4D9CD6BF" w14:textId="77777777" w:rsidTr="003C5DDC">
        <w:tc>
          <w:tcPr>
            <w:tcW w:w="3109" w:type="dxa"/>
          </w:tcPr>
          <w:p w14:paraId="25C68C71" w14:textId="79061A2C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unshipment</w:t>
            </w:r>
          </w:p>
        </w:tc>
        <w:tc>
          <w:tcPr>
            <w:tcW w:w="1167" w:type="dxa"/>
          </w:tcPr>
          <w:p w14:paraId="4D069ED2" w14:textId="56F3F5B4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1207BAFA" w14:textId="2A7B0CE8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ShipmentVO&gt; getUnapproveShipment()</w:t>
            </w:r>
          </w:p>
        </w:tc>
      </w:tr>
      <w:tr w:rsidR="00127768" w14:paraId="4FE59D26" w14:textId="77777777" w:rsidTr="003C5DDC">
        <w:tc>
          <w:tcPr>
            <w:tcW w:w="3109" w:type="dxa"/>
          </w:tcPr>
          <w:p w14:paraId="6BB9BF1A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FE52EA6" w14:textId="6825D1D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263B66DB" w14:textId="3AD68AB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06E112A4" w14:textId="77777777" w:rsidTr="003C5DDC">
        <w:tc>
          <w:tcPr>
            <w:tcW w:w="3109" w:type="dxa"/>
          </w:tcPr>
          <w:p w14:paraId="57BDD753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8FA6E5C" w14:textId="0DEFB13F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2A6885C8" w14:textId="5C2AF5A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收款单</w:t>
            </w:r>
          </w:p>
        </w:tc>
      </w:tr>
      <w:tr w:rsidR="007402DB" w14:paraId="4F720CE1" w14:textId="77777777" w:rsidTr="003C5DDC">
        <w:tc>
          <w:tcPr>
            <w:tcW w:w="3109" w:type="dxa"/>
          </w:tcPr>
          <w:p w14:paraId="5AF42DBD" w14:textId="7B2E786A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shipment</w:t>
            </w:r>
          </w:p>
        </w:tc>
        <w:tc>
          <w:tcPr>
            <w:tcW w:w="1167" w:type="dxa"/>
          </w:tcPr>
          <w:p w14:paraId="648B917C" w14:textId="7803AD10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59593C7A" w14:textId="062D0602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pprovedShipment(ShipmentVO vo) </w:t>
            </w:r>
          </w:p>
        </w:tc>
      </w:tr>
      <w:tr w:rsidR="00127768" w14:paraId="7A5F1B6D" w14:textId="77777777" w:rsidTr="003C5DDC">
        <w:tc>
          <w:tcPr>
            <w:tcW w:w="3109" w:type="dxa"/>
          </w:tcPr>
          <w:p w14:paraId="421B5278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D3798FE" w14:textId="40132DB5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48F5021E" w14:textId="59B72865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1B48DAD3" w14:textId="77777777" w:rsidTr="003C5DDC">
        <w:tc>
          <w:tcPr>
            <w:tcW w:w="3109" w:type="dxa"/>
          </w:tcPr>
          <w:p w14:paraId="58020AD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1667DD8" w14:textId="3ACD4C0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33F6B9F6" w14:textId="20472B7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收款单</w:t>
            </w:r>
          </w:p>
        </w:tc>
      </w:tr>
      <w:tr w:rsidR="007402DB" w14:paraId="1B19DE39" w14:textId="77777777" w:rsidTr="003C5DDC">
        <w:tc>
          <w:tcPr>
            <w:tcW w:w="3109" w:type="dxa"/>
          </w:tcPr>
          <w:p w14:paraId="4A6EF08C" w14:textId="33182217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shipment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ll</w:t>
            </w:r>
          </w:p>
          <w:p w14:paraId="157888B6" w14:textId="77777777" w:rsidR="007402DB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4C216663" w14:textId="5C8875D9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3861CD9D" w14:textId="37969607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llApprovedShipment() </w:t>
            </w:r>
          </w:p>
        </w:tc>
      </w:tr>
      <w:tr w:rsidR="00127768" w14:paraId="135212A1" w14:textId="77777777" w:rsidTr="003C5DDC">
        <w:tc>
          <w:tcPr>
            <w:tcW w:w="3109" w:type="dxa"/>
          </w:tcPr>
          <w:p w14:paraId="3801A60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324ACE68" w14:textId="7A1DDBB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7ADD3548" w14:textId="22D2277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4DFFCAF0" w14:textId="77777777" w:rsidTr="003C5DDC">
        <w:tc>
          <w:tcPr>
            <w:tcW w:w="3109" w:type="dxa"/>
          </w:tcPr>
          <w:p w14:paraId="066B8FA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771B042" w14:textId="6682420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0F83CA97" w14:textId="5131F97E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收款单</w:t>
            </w:r>
          </w:p>
        </w:tc>
      </w:tr>
      <w:tr w:rsidR="007402DB" w14:paraId="5DBE4756" w14:textId="77777777" w:rsidTr="003C5DDC">
        <w:tc>
          <w:tcPr>
            <w:tcW w:w="3109" w:type="dxa"/>
          </w:tcPr>
          <w:p w14:paraId="4AAAED24" w14:textId="5CDF86BA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untransfer</w:t>
            </w:r>
          </w:p>
        </w:tc>
        <w:tc>
          <w:tcPr>
            <w:tcW w:w="1167" w:type="dxa"/>
          </w:tcPr>
          <w:p w14:paraId="1A585CDE" w14:textId="2E2AAF3A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4AEF69E5" w14:textId="20CFC584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 List&lt;TransferVO&gt; getUnapproveTransfer(){</w:t>
            </w:r>
          </w:p>
        </w:tc>
      </w:tr>
      <w:tr w:rsidR="00127768" w14:paraId="421C399D" w14:textId="77777777" w:rsidTr="003C5DDC">
        <w:tc>
          <w:tcPr>
            <w:tcW w:w="3109" w:type="dxa"/>
          </w:tcPr>
          <w:p w14:paraId="142120A0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55ED462F" w14:textId="3691108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0AAA4B6D" w14:textId="726E2615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5CA4C5E0" w14:textId="77777777" w:rsidTr="003C5DDC">
        <w:tc>
          <w:tcPr>
            <w:tcW w:w="3109" w:type="dxa"/>
          </w:tcPr>
          <w:p w14:paraId="6BD939F7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0791BB42" w14:textId="7632BC7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7CC996A2" w14:textId="7C171C6C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得到所有未通过审批的中转单</w:t>
            </w:r>
          </w:p>
        </w:tc>
      </w:tr>
      <w:tr w:rsidR="007402DB" w14:paraId="2233D5EB" w14:textId="77777777" w:rsidTr="003C5DDC">
        <w:tc>
          <w:tcPr>
            <w:tcW w:w="3109" w:type="dxa"/>
          </w:tcPr>
          <w:p w14:paraId="52695AFA" w14:textId="74B9033F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transfer</w:t>
            </w:r>
          </w:p>
        </w:tc>
        <w:tc>
          <w:tcPr>
            <w:tcW w:w="1167" w:type="dxa"/>
          </w:tcPr>
          <w:p w14:paraId="2ED40CB3" w14:textId="156F88D6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17F80DBD" w14:textId="49271322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public void setApprovedTransfer(TransferVO vo) </w:t>
            </w:r>
          </w:p>
        </w:tc>
      </w:tr>
      <w:tr w:rsidR="00127768" w14:paraId="44B3D60C" w14:textId="77777777" w:rsidTr="003C5DDC">
        <w:tc>
          <w:tcPr>
            <w:tcW w:w="3109" w:type="dxa"/>
          </w:tcPr>
          <w:p w14:paraId="1F46D038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7AAEB8C0" w14:textId="72E12DE4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1BF297BC" w14:textId="6361EED7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187F130D" w14:textId="77777777" w:rsidTr="003C5DDC">
        <w:tc>
          <w:tcPr>
            <w:tcW w:w="3109" w:type="dxa"/>
          </w:tcPr>
          <w:p w14:paraId="34D6393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195D84AB" w14:textId="43AA6DDA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33B74281" w14:textId="144AC7C0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当前中转单</w:t>
            </w:r>
          </w:p>
        </w:tc>
      </w:tr>
      <w:tr w:rsidR="007402DB" w14:paraId="672CCAF4" w14:textId="77777777" w:rsidTr="003C5DDC">
        <w:tc>
          <w:tcPr>
            <w:tcW w:w="3109" w:type="dxa"/>
          </w:tcPr>
          <w:p w14:paraId="14954AEF" w14:textId="2B278C6E" w:rsidR="007402DB" w:rsidRDefault="007402DB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A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prove.</w:t>
            </w:r>
            <w:r w:rsidR="00127768">
              <w:rPr>
                <w:rFonts w:asciiTheme="majorEastAsia" w:eastAsiaTheme="majorEastAsia" w:hAnsiTheme="majorEastAsia"/>
                <w:b/>
                <w:szCs w:val="21"/>
              </w:rPr>
              <w:t>transfer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All</w:t>
            </w:r>
          </w:p>
        </w:tc>
        <w:tc>
          <w:tcPr>
            <w:tcW w:w="1167" w:type="dxa"/>
          </w:tcPr>
          <w:p w14:paraId="3E686481" w14:textId="1E9A6718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020" w:type="dxa"/>
          </w:tcPr>
          <w:p w14:paraId="45E46CC0" w14:textId="60FC1121" w:rsidR="007402DB" w:rsidRPr="003C5DDC" w:rsidRDefault="007402DB" w:rsidP="007402DB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public</w:t>
            </w:r>
            <w:r w:rsidR="00153144"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 xml:space="preserve"> void setAllApprovedTransfer() </w:t>
            </w:r>
          </w:p>
        </w:tc>
      </w:tr>
      <w:tr w:rsidR="00127768" w14:paraId="4E52F426" w14:textId="77777777" w:rsidTr="003C5DDC">
        <w:tc>
          <w:tcPr>
            <w:tcW w:w="3109" w:type="dxa"/>
          </w:tcPr>
          <w:p w14:paraId="18025BF5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2D8E7642" w14:textId="2471BEFD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前置条件</w:t>
            </w:r>
          </w:p>
        </w:tc>
        <w:tc>
          <w:tcPr>
            <w:tcW w:w="4020" w:type="dxa"/>
          </w:tcPr>
          <w:p w14:paraId="4D5B9AEA" w14:textId="78D49B82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无</w:t>
            </w:r>
          </w:p>
        </w:tc>
      </w:tr>
      <w:tr w:rsidR="00127768" w14:paraId="39BAA57F" w14:textId="77777777" w:rsidTr="003C5DDC">
        <w:tc>
          <w:tcPr>
            <w:tcW w:w="3109" w:type="dxa"/>
          </w:tcPr>
          <w:p w14:paraId="55DB8EB1" w14:textId="77777777" w:rsidR="00127768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67" w:type="dxa"/>
          </w:tcPr>
          <w:p w14:paraId="62FDEDAC" w14:textId="3AB8BD63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/>
                <w:b/>
                <w:bCs/>
                <w:szCs w:val="21"/>
              </w:rPr>
              <w:t>后置条件</w:t>
            </w:r>
          </w:p>
        </w:tc>
        <w:tc>
          <w:tcPr>
            <w:tcW w:w="4020" w:type="dxa"/>
          </w:tcPr>
          <w:p w14:paraId="4293C35D" w14:textId="3F478506" w:rsidR="00127768" w:rsidRPr="003C5DDC" w:rsidRDefault="00127768" w:rsidP="00127768">
            <w:pPr>
              <w:jc w:val="left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通过所有中转单</w:t>
            </w:r>
          </w:p>
        </w:tc>
      </w:tr>
      <w:tr w:rsidR="00F1519C" w14:paraId="27B225F0" w14:textId="77777777" w:rsidTr="006618FE">
        <w:tc>
          <w:tcPr>
            <w:tcW w:w="8296" w:type="dxa"/>
            <w:gridSpan w:val="3"/>
          </w:tcPr>
          <w:p w14:paraId="1A220F50" w14:textId="74B3C3DB" w:rsidR="00F1519C" w:rsidRDefault="00F1519C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2A8872FA" w14:textId="77777777" w:rsidTr="003C5DDC">
        <w:tc>
          <w:tcPr>
            <w:tcW w:w="3109" w:type="dxa"/>
          </w:tcPr>
          <w:p w14:paraId="3967F615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187" w:type="dxa"/>
            <w:gridSpan w:val="2"/>
          </w:tcPr>
          <w:p w14:paraId="64584CD5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153144" w14:paraId="059921C1" w14:textId="77777777" w:rsidTr="003C5DDC">
        <w:tc>
          <w:tcPr>
            <w:tcW w:w="3109" w:type="dxa"/>
          </w:tcPr>
          <w:p w14:paraId="4FAFB45D" w14:textId="7079B30B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187" w:type="dxa"/>
            <w:gridSpan w:val="2"/>
          </w:tcPr>
          <w:p w14:paraId="22A741EF" w14:textId="51691327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  <w:tr w:rsidR="00153144" w14:paraId="34815403" w14:textId="77777777" w:rsidTr="003C5DDC">
        <w:tc>
          <w:tcPr>
            <w:tcW w:w="3109" w:type="dxa"/>
          </w:tcPr>
          <w:p w14:paraId="24E9737A" w14:textId="2A20BE9D" w:rsidR="00153144" w:rsidRDefault="00153144" w:rsidP="00153144">
            <w:pPr>
              <w:rPr>
                <w:b/>
              </w:rPr>
            </w:pPr>
            <w:r>
              <w:rPr>
                <w:b/>
              </w:rPr>
              <w:t>TransferDataService.getTransList</w:t>
            </w:r>
          </w:p>
        </w:tc>
        <w:tc>
          <w:tcPr>
            <w:tcW w:w="5187" w:type="dxa"/>
            <w:gridSpan w:val="2"/>
          </w:tcPr>
          <w:p w14:paraId="2AFFDB00" w14:textId="214888BF" w:rsidR="00153144" w:rsidRDefault="003C5DDC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中转单po的list</w:t>
            </w:r>
          </w:p>
        </w:tc>
      </w:tr>
      <w:tr w:rsidR="00153144" w14:paraId="55611EA9" w14:textId="77777777" w:rsidTr="003C5DDC">
        <w:tc>
          <w:tcPr>
            <w:tcW w:w="3109" w:type="dxa"/>
          </w:tcPr>
          <w:p w14:paraId="0FB07EF0" w14:textId="4913FB9D" w:rsidR="00153144" w:rsidRDefault="003C5DDC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ransferDataService.approve</w:t>
            </w:r>
          </w:p>
        </w:tc>
        <w:tc>
          <w:tcPr>
            <w:tcW w:w="5187" w:type="dxa"/>
            <w:gridSpan w:val="2"/>
          </w:tcPr>
          <w:p w14:paraId="01026ECB" w14:textId="56F0F521" w:rsidR="00153144" w:rsidRDefault="003C5DDC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中转单</w:t>
            </w:r>
          </w:p>
        </w:tc>
      </w:tr>
      <w:tr w:rsidR="00153144" w14:paraId="3016D44C" w14:textId="77777777" w:rsidTr="003C5DDC">
        <w:trPr>
          <w:trHeight w:hRule="exact" w:val="387"/>
        </w:trPr>
        <w:tc>
          <w:tcPr>
            <w:tcW w:w="3109" w:type="dxa"/>
          </w:tcPr>
          <w:p w14:paraId="10070F6A" w14:textId="06837C8B" w:rsidR="00153144" w:rsidRDefault="003C5DDC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Transfer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79E70E27" w14:textId="4BE8F8C4" w:rsidR="00153144" w:rsidRDefault="003C5DDC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中转单</w:t>
            </w:r>
          </w:p>
        </w:tc>
      </w:tr>
      <w:tr w:rsidR="003C5DDC" w14:paraId="31371C0C" w14:textId="77777777" w:rsidTr="003C5DDC">
        <w:tc>
          <w:tcPr>
            <w:tcW w:w="3109" w:type="dxa"/>
          </w:tcPr>
          <w:p w14:paraId="5218787C" w14:textId="7DE934CD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PaymentDataService.getTransList</w:t>
            </w:r>
          </w:p>
        </w:tc>
        <w:tc>
          <w:tcPr>
            <w:tcW w:w="5187" w:type="dxa"/>
            <w:gridSpan w:val="2"/>
          </w:tcPr>
          <w:p w14:paraId="0FD31E1E" w14:textId="2FE8AADB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付款单po的list</w:t>
            </w:r>
          </w:p>
        </w:tc>
      </w:tr>
      <w:tr w:rsidR="003C5DDC" w14:paraId="68FB8C82" w14:textId="77777777" w:rsidTr="003C5DDC">
        <w:tc>
          <w:tcPr>
            <w:tcW w:w="3109" w:type="dxa"/>
          </w:tcPr>
          <w:p w14:paraId="7952F1BD" w14:textId="66DA1FB8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Payment</w:t>
            </w:r>
            <w:r>
              <w:rPr>
                <w:b/>
              </w:rPr>
              <w:t>DataService.approve</w:t>
            </w:r>
          </w:p>
        </w:tc>
        <w:tc>
          <w:tcPr>
            <w:tcW w:w="5187" w:type="dxa"/>
            <w:gridSpan w:val="2"/>
          </w:tcPr>
          <w:p w14:paraId="7E10E3AE" w14:textId="00318DBB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付款单</w:t>
            </w:r>
          </w:p>
        </w:tc>
      </w:tr>
      <w:tr w:rsidR="003C5DDC" w14:paraId="00D4779C" w14:textId="77777777" w:rsidTr="003C5DDC">
        <w:tc>
          <w:tcPr>
            <w:tcW w:w="3109" w:type="dxa"/>
          </w:tcPr>
          <w:p w14:paraId="61AD7069" w14:textId="3BF8EEEB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Payment</w:t>
            </w: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55BE4E73" w14:textId="2AD2F6F4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付款单</w:t>
            </w:r>
          </w:p>
        </w:tc>
      </w:tr>
      <w:tr w:rsidR="003C5DDC" w14:paraId="3BA46FF5" w14:textId="77777777" w:rsidTr="003C5DDC">
        <w:tc>
          <w:tcPr>
            <w:tcW w:w="3109" w:type="dxa"/>
          </w:tcPr>
          <w:p w14:paraId="48AC8B90" w14:textId="495F6203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IncomeDataService.getTransList</w:t>
            </w:r>
          </w:p>
        </w:tc>
        <w:tc>
          <w:tcPr>
            <w:tcW w:w="5187" w:type="dxa"/>
            <w:gridSpan w:val="2"/>
          </w:tcPr>
          <w:p w14:paraId="1E72F818" w14:textId="0444C5CD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收款单po的list</w:t>
            </w:r>
          </w:p>
        </w:tc>
      </w:tr>
      <w:tr w:rsidR="003C5DDC" w14:paraId="26BED7DF" w14:textId="77777777" w:rsidTr="003C5DDC">
        <w:tc>
          <w:tcPr>
            <w:tcW w:w="3109" w:type="dxa"/>
          </w:tcPr>
          <w:p w14:paraId="36F157F9" w14:textId="55D1E16C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IncomeDataService.approve</w:t>
            </w:r>
          </w:p>
        </w:tc>
        <w:tc>
          <w:tcPr>
            <w:tcW w:w="5187" w:type="dxa"/>
            <w:gridSpan w:val="2"/>
          </w:tcPr>
          <w:p w14:paraId="63C8BB1B" w14:textId="3B5E7529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收款单</w:t>
            </w:r>
          </w:p>
        </w:tc>
      </w:tr>
      <w:tr w:rsidR="003C5DDC" w14:paraId="1153012E" w14:textId="77777777" w:rsidTr="003C5DDC">
        <w:tc>
          <w:tcPr>
            <w:tcW w:w="3109" w:type="dxa"/>
          </w:tcPr>
          <w:p w14:paraId="3A4D2DF1" w14:textId="1F613284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Income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3DE83C02" w14:textId="52657427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收款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单</w:t>
            </w:r>
          </w:p>
        </w:tc>
      </w:tr>
      <w:tr w:rsidR="003C5DDC" w14:paraId="79E9F071" w14:textId="77777777" w:rsidTr="003C5DDC">
        <w:tc>
          <w:tcPr>
            <w:tcW w:w="3109" w:type="dxa"/>
          </w:tcPr>
          <w:p w14:paraId="1F9D7CB4" w14:textId="5854D277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SendDataService.getTransList</w:t>
            </w:r>
          </w:p>
        </w:tc>
        <w:tc>
          <w:tcPr>
            <w:tcW w:w="5187" w:type="dxa"/>
            <w:gridSpan w:val="2"/>
          </w:tcPr>
          <w:p w14:paraId="77C5CA2C" w14:textId="6EC8A7EA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寄件单po的list</w:t>
            </w:r>
          </w:p>
        </w:tc>
      </w:tr>
      <w:tr w:rsidR="003C5DDC" w14:paraId="300CFCA6" w14:textId="77777777" w:rsidTr="003C5DDC">
        <w:tc>
          <w:tcPr>
            <w:tcW w:w="3109" w:type="dxa"/>
          </w:tcPr>
          <w:p w14:paraId="03A81DA7" w14:textId="3C77E77B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Send</w:t>
            </w:r>
            <w:r>
              <w:rPr>
                <w:b/>
              </w:rPr>
              <w:t>DataService.approve</w:t>
            </w:r>
          </w:p>
        </w:tc>
        <w:tc>
          <w:tcPr>
            <w:tcW w:w="5187" w:type="dxa"/>
            <w:gridSpan w:val="2"/>
          </w:tcPr>
          <w:p w14:paraId="63863E32" w14:textId="5B4EF2EB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寄件单</w:t>
            </w:r>
          </w:p>
        </w:tc>
      </w:tr>
      <w:tr w:rsidR="003C5DDC" w14:paraId="38FFDF81" w14:textId="77777777" w:rsidTr="003C5DDC">
        <w:tc>
          <w:tcPr>
            <w:tcW w:w="3109" w:type="dxa"/>
          </w:tcPr>
          <w:p w14:paraId="4E8ECB51" w14:textId="4B293F5D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Send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571AC4E1" w14:textId="27C8007F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寄件单</w:t>
            </w:r>
          </w:p>
        </w:tc>
      </w:tr>
      <w:tr w:rsidR="003C5DDC" w14:paraId="66781D82" w14:textId="77777777" w:rsidTr="003C5DDC">
        <w:tc>
          <w:tcPr>
            <w:tcW w:w="3109" w:type="dxa"/>
          </w:tcPr>
          <w:p w14:paraId="2E5F321A" w14:textId="3A15198A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EntruckDataService.getTransList</w:t>
            </w:r>
          </w:p>
        </w:tc>
        <w:tc>
          <w:tcPr>
            <w:tcW w:w="5187" w:type="dxa"/>
            <w:gridSpan w:val="2"/>
          </w:tcPr>
          <w:p w14:paraId="1511C9D1" w14:textId="3FB437B6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装车单po的list</w:t>
            </w:r>
          </w:p>
        </w:tc>
      </w:tr>
      <w:tr w:rsidR="003C5DDC" w14:paraId="576E9753" w14:textId="77777777" w:rsidTr="003C5DDC">
        <w:tc>
          <w:tcPr>
            <w:tcW w:w="3109" w:type="dxa"/>
          </w:tcPr>
          <w:p w14:paraId="6FC95176" w14:textId="7938CAB2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Entruck</w:t>
            </w:r>
            <w:r>
              <w:rPr>
                <w:b/>
              </w:rPr>
              <w:t>DataService.approve</w:t>
            </w:r>
          </w:p>
        </w:tc>
        <w:tc>
          <w:tcPr>
            <w:tcW w:w="5187" w:type="dxa"/>
            <w:gridSpan w:val="2"/>
          </w:tcPr>
          <w:p w14:paraId="194717F3" w14:textId="0ECC0980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装车单</w:t>
            </w:r>
          </w:p>
        </w:tc>
      </w:tr>
      <w:tr w:rsidR="003C5DDC" w14:paraId="688ECB97" w14:textId="77777777" w:rsidTr="003C5DDC">
        <w:tc>
          <w:tcPr>
            <w:tcW w:w="3109" w:type="dxa"/>
          </w:tcPr>
          <w:p w14:paraId="06336B56" w14:textId="007DD9DA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Entruck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7DA97231" w14:textId="256020C4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装车单</w:t>
            </w:r>
          </w:p>
        </w:tc>
      </w:tr>
      <w:tr w:rsidR="003C5DDC" w14:paraId="60228171" w14:textId="77777777" w:rsidTr="003C5DDC">
        <w:tc>
          <w:tcPr>
            <w:tcW w:w="3109" w:type="dxa"/>
          </w:tcPr>
          <w:p w14:paraId="5E877064" w14:textId="0DDB2539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ArrivalDataService.getTransList</w:t>
            </w:r>
          </w:p>
        </w:tc>
        <w:tc>
          <w:tcPr>
            <w:tcW w:w="5187" w:type="dxa"/>
            <w:gridSpan w:val="2"/>
          </w:tcPr>
          <w:p w14:paraId="0CEFA1E5" w14:textId="08E18E97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到达单po的list</w:t>
            </w:r>
          </w:p>
        </w:tc>
      </w:tr>
      <w:tr w:rsidR="003C5DDC" w14:paraId="76A8B95E" w14:textId="77777777" w:rsidTr="003C5DDC">
        <w:tc>
          <w:tcPr>
            <w:tcW w:w="3109" w:type="dxa"/>
          </w:tcPr>
          <w:p w14:paraId="38DDF046" w14:textId="27FE229A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Arrival</w:t>
            </w:r>
            <w:r>
              <w:rPr>
                <w:b/>
              </w:rPr>
              <w:t>DataService.approve</w:t>
            </w:r>
          </w:p>
        </w:tc>
        <w:tc>
          <w:tcPr>
            <w:tcW w:w="5187" w:type="dxa"/>
            <w:gridSpan w:val="2"/>
          </w:tcPr>
          <w:p w14:paraId="35577177" w14:textId="0BAFCEEA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到达单</w:t>
            </w:r>
          </w:p>
        </w:tc>
      </w:tr>
      <w:tr w:rsidR="003C5DDC" w14:paraId="56B122A4" w14:textId="77777777" w:rsidTr="003C5DDC">
        <w:tc>
          <w:tcPr>
            <w:tcW w:w="3109" w:type="dxa"/>
          </w:tcPr>
          <w:p w14:paraId="4564D98D" w14:textId="014224C4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Arrival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48FAC054" w14:textId="4926C5CA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到达单</w:t>
            </w:r>
          </w:p>
        </w:tc>
      </w:tr>
      <w:tr w:rsidR="003C5DDC" w14:paraId="7A5FD243" w14:textId="77777777" w:rsidTr="003C5DDC">
        <w:tc>
          <w:tcPr>
            <w:tcW w:w="3109" w:type="dxa"/>
          </w:tcPr>
          <w:p w14:paraId="7C2DD510" w14:textId="4EB66288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DeliveryDataService.getTransList</w:t>
            </w:r>
          </w:p>
        </w:tc>
        <w:tc>
          <w:tcPr>
            <w:tcW w:w="5187" w:type="dxa"/>
            <w:gridSpan w:val="2"/>
          </w:tcPr>
          <w:p w14:paraId="0553C957" w14:textId="5559BA5C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派件单po的list</w:t>
            </w:r>
          </w:p>
        </w:tc>
      </w:tr>
      <w:tr w:rsidR="003C5DDC" w14:paraId="59E721F8" w14:textId="77777777" w:rsidTr="003C5DDC">
        <w:tc>
          <w:tcPr>
            <w:tcW w:w="3109" w:type="dxa"/>
          </w:tcPr>
          <w:p w14:paraId="2D0CF8B4" w14:textId="3E538D7D" w:rsidR="003C5DDC" w:rsidRDefault="003C5DDC" w:rsidP="003C5DDC">
            <w:pPr>
              <w:rPr>
                <w:b/>
              </w:rPr>
            </w:pPr>
            <w:r>
              <w:rPr>
                <w:rFonts w:hint="eastAsia"/>
                <w:b/>
              </w:rPr>
              <w:t>Delivery</w:t>
            </w:r>
            <w:r>
              <w:rPr>
                <w:b/>
              </w:rPr>
              <w:t>DataService.approve</w:t>
            </w:r>
          </w:p>
        </w:tc>
        <w:tc>
          <w:tcPr>
            <w:tcW w:w="5187" w:type="dxa"/>
            <w:gridSpan w:val="2"/>
          </w:tcPr>
          <w:p w14:paraId="65ADDC3E" w14:textId="2A5E778E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派件单</w:t>
            </w:r>
          </w:p>
        </w:tc>
      </w:tr>
      <w:tr w:rsidR="003C5DDC" w14:paraId="5474AA52" w14:textId="77777777" w:rsidTr="003C5DDC">
        <w:tc>
          <w:tcPr>
            <w:tcW w:w="3109" w:type="dxa"/>
          </w:tcPr>
          <w:p w14:paraId="202CC7A5" w14:textId="6972CEB4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Delivery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70F3CFB8" w14:textId="08506786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派件单</w:t>
            </w:r>
          </w:p>
        </w:tc>
      </w:tr>
      <w:tr w:rsidR="003C5DDC" w14:paraId="55C7CA63" w14:textId="77777777" w:rsidTr="003C5DDC">
        <w:tc>
          <w:tcPr>
            <w:tcW w:w="3109" w:type="dxa"/>
          </w:tcPr>
          <w:p w14:paraId="65086F5E" w14:textId="3FB33EA9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ReceiveDataService.getTransList</w:t>
            </w:r>
          </w:p>
        </w:tc>
        <w:tc>
          <w:tcPr>
            <w:tcW w:w="5187" w:type="dxa"/>
            <w:gridSpan w:val="2"/>
          </w:tcPr>
          <w:p w14:paraId="0FA55C04" w14:textId="1F409087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收件单po的list</w:t>
            </w:r>
          </w:p>
        </w:tc>
      </w:tr>
      <w:tr w:rsidR="003C5DDC" w14:paraId="157D919A" w14:textId="77777777" w:rsidTr="003C5DDC">
        <w:tc>
          <w:tcPr>
            <w:tcW w:w="3109" w:type="dxa"/>
          </w:tcPr>
          <w:p w14:paraId="2B7ED63A" w14:textId="3916EFF4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ReceiveDataService.approve</w:t>
            </w:r>
          </w:p>
        </w:tc>
        <w:tc>
          <w:tcPr>
            <w:tcW w:w="5187" w:type="dxa"/>
            <w:gridSpan w:val="2"/>
          </w:tcPr>
          <w:p w14:paraId="3BED3100" w14:textId="2E12730E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收件单</w:t>
            </w:r>
          </w:p>
        </w:tc>
      </w:tr>
      <w:tr w:rsidR="003C5DDC" w14:paraId="19EF0EC5" w14:textId="77777777" w:rsidTr="003C5DDC">
        <w:tc>
          <w:tcPr>
            <w:tcW w:w="3109" w:type="dxa"/>
          </w:tcPr>
          <w:p w14:paraId="1C88EEBB" w14:textId="79311875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Receive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4C3B4C68" w14:textId="2496791C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收件单</w:t>
            </w:r>
          </w:p>
        </w:tc>
      </w:tr>
      <w:tr w:rsidR="003C5DDC" w14:paraId="3E545837" w14:textId="77777777" w:rsidTr="003C5DDC">
        <w:tc>
          <w:tcPr>
            <w:tcW w:w="3109" w:type="dxa"/>
          </w:tcPr>
          <w:p w14:paraId="13BFA830" w14:textId="6CF5A6E6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EntryDataService.getTransList</w:t>
            </w:r>
          </w:p>
        </w:tc>
        <w:tc>
          <w:tcPr>
            <w:tcW w:w="5187" w:type="dxa"/>
            <w:gridSpan w:val="2"/>
          </w:tcPr>
          <w:p w14:paraId="3AA3F0A9" w14:textId="6C7A410D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入库单po的list</w:t>
            </w:r>
          </w:p>
        </w:tc>
      </w:tr>
      <w:tr w:rsidR="003C5DDC" w14:paraId="7770A8DC" w14:textId="77777777" w:rsidTr="003C5DDC">
        <w:tc>
          <w:tcPr>
            <w:tcW w:w="3109" w:type="dxa"/>
          </w:tcPr>
          <w:p w14:paraId="6F644BB9" w14:textId="27B76A31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EntryDataService.approve</w:t>
            </w:r>
          </w:p>
        </w:tc>
        <w:tc>
          <w:tcPr>
            <w:tcW w:w="5187" w:type="dxa"/>
            <w:gridSpan w:val="2"/>
          </w:tcPr>
          <w:p w14:paraId="75B9E41A" w14:textId="541CCE9D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入库单</w:t>
            </w:r>
          </w:p>
        </w:tc>
      </w:tr>
      <w:tr w:rsidR="003C5DDC" w14:paraId="1D5BC039" w14:textId="77777777" w:rsidTr="003C5DDC">
        <w:tc>
          <w:tcPr>
            <w:tcW w:w="3109" w:type="dxa"/>
          </w:tcPr>
          <w:p w14:paraId="63E3FA59" w14:textId="4E3F0BB7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Entry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3C0816B4" w14:textId="29677018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入库单</w:t>
            </w:r>
          </w:p>
        </w:tc>
      </w:tr>
      <w:tr w:rsidR="003C5DDC" w14:paraId="67123155" w14:textId="77777777" w:rsidTr="003C5DDC">
        <w:tc>
          <w:tcPr>
            <w:tcW w:w="3109" w:type="dxa"/>
          </w:tcPr>
          <w:p w14:paraId="1EBB7617" w14:textId="2DA36063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ShipemntDataService.getTransList</w:t>
            </w:r>
          </w:p>
        </w:tc>
        <w:tc>
          <w:tcPr>
            <w:tcW w:w="5187" w:type="dxa"/>
            <w:gridSpan w:val="2"/>
          </w:tcPr>
          <w:p w14:paraId="18AE0568" w14:textId="0E0B1D10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出库单po的list</w:t>
            </w:r>
          </w:p>
        </w:tc>
      </w:tr>
      <w:tr w:rsidR="003C5DDC" w14:paraId="6CAB4CC2" w14:textId="77777777" w:rsidTr="003C5DDC">
        <w:tc>
          <w:tcPr>
            <w:tcW w:w="3109" w:type="dxa"/>
          </w:tcPr>
          <w:p w14:paraId="6E4A2E6A" w14:textId="56922DA1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ShipmentDataService.approve</w:t>
            </w:r>
          </w:p>
        </w:tc>
        <w:tc>
          <w:tcPr>
            <w:tcW w:w="5187" w:type="dxa"/>
            <w:gridSpan w:val="2"/>
          </w:tcPr>
          <w:p w14:paraId="2EE39A83" w14:textId="58814361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某张出库单</w:t>
            </w:r>
          </w:p>
        </w:tc>
      </w:tr>
      <w:tr w:rsidR="003C5DDC" w14:paraId="097E6F16" w14:textId="77777777" w:rsidTr="003C5DDC">
        <w:tc>
          <w:tcPr>
            <w:tcW w:w="3109" w:type="dxa"/>
          </w:tcPr>
          <w:p w14:paraId="166F67B2" w14:textId="3B310128" w:rsidR="003C5DDC" w:rsidRDefault="003C5DDC" w:rsidP="003C5DDC">
            <w:pPr>
              <w:rPr>
                <w:b/>
              </w:rPr>
            </w:pPr>
            <w:r>
              <w:rPr>
                <w:b/>
              </w:rPr>
              <w:t>Shipment</w:t>
            </w:r>
            <w:r>
              <w:rPr>
                <w:rFonts w:hint="eastAsia"/>
                <w:b/>
              </w:rPr>
              <w:t>DataService</w:t>
            </w:r>
            <w:r>
              <w:rPr>
                <w:b/>
              </w:rPr>
              <w:t>.approveall</w:t>
            </w:r>
          </w:p>
        </w:tc>
        <w:tc>
          <w:tcPr>
            <w:tcW w:w="5187" w:type="dxa"/>
            <w:gridSpan w:val="2"/>
          </w:tcPr>
          <w:p w14:paraId="4AE9E18B" w14:textId="24DC546E" w:rsidR="003C5DDC" w:rsidRDefault="003C5DDC" w:rsidP="003C5DDC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审批所有的出库单</w:t>
            </w:r>
          </w:p>
        </w:tc>
      </w:tr>
    </w:tbl>
    <w:p w14:paraId="7EA385C6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624FE6BA" w14:textId="77777777" w:rsidR="006618FE" w:rsidRDefault="006618FE" w:rsidP="006618FE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</w:p>
    <w:p w14:paraId="2E5359B1" w14:textId="6ADBA31B" w:rsidR="006618FE" w:rsidRPr="0093568A" w:rsidRDefault="006618FE" w:rsidP="006618F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 w:rsidRPr="0093568A">
        <w:rPr>
          <w:rFonts w:asciiTheme="majorEastAsia" w:eastAsiaTheme="majorEastAsia" w:hAnsiTheme="majorEastAsia"/>
          <w:b/>
          <w:color w:val="000000" w:themeColor="text1"/>
          <w:szCs w:val="21"/>
        </w:rPr>
        <w:t>28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 w:rsidR="0093568A" w:rsidRPr="0093568A">
        <w:rPr>
          <w:rFonts w:hint="eastAsia"/>
          <w:b/>
          <w:color w:val="000000" w:themeColor="text1"/>
        </w:rPr>
        <w:t>log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830"/>
        <w:gridCol w:w="1276"/>
        <w:gridCol w:w="4190"/>
      </w:tblGrid>
      <w:tr w:rsidR="006618FE" w14:paraId="206410A4" w14:textId="77777777" w:rsidTr="00B73E29">
        <w:tc>
          <w:tcPr>
            <w:tcW w:w="8296" w:type="dxa"/>
            <w:gridSpan w:val="3"/>
          </w:tcPr>
          <w:p w14:paraId="4EA4B943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6618FE" w14:paraId="714E772F" w14:textId="77777777" w:rsidTr="00B73E29">
        <w:tc>
          <w:tcPr>
            <w:tcW w:w="2830" w:type="dxa"/>
            <w:vMerge w:val="restart"/>
          </w:tcPr>
          <w:p w14:paraId="39DF1A20" w14:textId="57066318" w:rsidR="006618FE" w:rsidRDefault="000C4232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Log.check</w:t>
            </w:r>
          </w:p>
        </w:tc>
        <w:tc>
          <w:tcPr>
            <w:tcW w:w="1276" w:type="dxa"/>
          </w:tcPr>
          <w:p w14:paraId="3EFA2075" w14:textId="77777777" w:rsidR="006618FE" w:rsidRPr="003C5DDC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1CBBF263" w14:textId="6E2F25CA" w:rsidR="006618FE" w:rsidRDefault="00ED778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LogVO&gt; getAllLogList();</w:t>
            </w:r>
          </w:p>
        </w:tc>
      </w:tr>
      <w:tr w:rsidR="006618FE" w14:paraId="3BDD1567" w14:textId="77777777" w:rsidTr="00B73E29">
        <w:tc>
          <w:tcPr>
            <w:tcW w:w="2830" w:type="dxa"/>
            <w:vMerge/>
          </w:tcPr>
          <w:p w14:paraId="6A3F4141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7B74C22" w14:textId="77777777" w:rsidR="006618FE" w:rsidRPr="003C5DDC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DF06EF1" w14:textId="30C57806" w:rsidR="006618FE" w:rsidRDefault="000C4232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6618FE" w14:paraId="7882E895" w14:textId="77777777" w:rsidTr="00B73E29">
        <w:tc>
          <w:tcPr>
            <w:tcW w:w="2830" w:type="dxa"/>
            <w:vMerge/>
          </w:tcPr>
          <w:p w14:paraId="2B8AE204" w14:textId="77777777" w:rsidR="006618FE" w:rsidRDefault="006618FE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A0D85E1" w14:textId="77777777" w:rsidR="006618FE" w:rsidRPr="003C5DDC" w:rsidRDefault="006618FE" w:rsidP="006618FE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43D5B4B9" w14:textId="4AB253A7" w:rsidR="006618FE" w:rsidRDefault="000C4232" w:rsidP="006618FE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操作日志</w:t>
            </w:r>
          </w:p>
        </w:tc>
      </w:tr>
      <w:tr w:rsidR="00B73E29" w14:paraId="0FEA8C7A" w14:textId="77777777" w:rsidTr="00B73E29">
        <w:tc>
          <w:tcPr>
            <w:tcW w:w="2830" w:type="dxa"/>
          </w:tcPr>
          <w:p w14:paraId="1DED1C7D" w14:textId="35C16B0B" w:rsidR="00B73E29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Log.date</w:t>
            </w:r>
          </w:p>
        </w:tc>
        <w:tc>
          <w:tcPr>
            <w:tcW w:w="1276" w:type="dxa"/>
          </w:tcPr>
          <w:p w14:paraId="2C6A9D23" w14:textId="0E180677" w:rsidR="00B73E29" w:rsidRDefault="00B73E29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512191FE" w14:textId="73877383" w:rsidR="00B73E29" w:rsidRDefault="00ED778E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LogVO&gt; getLogListOfDate(Date d);</w:t>
            </w:r>
          </w:p>
        </w:tc>
      </w:tr>
      <w:tr w:rsidR="00B73E29" w14:paraId="2F8461C0" w14:textId="77777777" w:rsidTr="00B73E29">
        <w:tc>
          <w:tcPr>
            <w:tcW w:w="2830" w:type="dxa"/>
          </w:tcPr>
          <w:p w14:paraId="0D278A9F" w14:textId="77777777" w:rsidR="00B73E29" w:rsidRDefault="00B73E29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0FDBFDE" w14:textId="6AC09141" w:rsidR="00B73E29" w:rsidRDefault="00B73E29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1B673C6" w14:textId="1EDE937F" w:rsidR="00B73E29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时间设置正确</w:t>
            </w:r>
          </w:p>
        </w:tc>
      </w:tr>
      <w:tr w:rsidR="00B73E29" w14:paraId="319B7AB5" w14:textId="77777777" w:rsidTr="00B73E29">
        <w:tc>
          <w:tcPr>
            <w:tcW w:w="2830" w:type="dxa"/>
          </w:tcPr>
          <w:p w14:paraId="462B4A3E" w14:textId="77777777" w:rsidR="00B73E29" w:rsidRDefault="00B73E29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5CC07DD" w14:textId="789154A2" w:rsidR="00B73E29" w:rsidRDefault="00B73E29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F566CDE" w14:textId="44F6A3EB" w:rsidR="00B73E29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该段时间内所有的日志</w:t>
            </w:r>
          </w:p>
        </w:tc>
      </w:tr>
      <w:tr w:rsidR="00354104" w14:paraId="5F912D1F" w14:textId="77777777" w:rsidTr="00B73E29">
        <w:tc>
          <w:tcPr>
            <w:tcW w:w="2830" w:type="dxa"/>
          </w:tcPr>
          <w:p w14:paraId="069D2E27" w14:textId="775440C0" w:rsidR="00354104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Log</w:t>
            </w:r>
            <w:r w:rsidR="00354104"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user</w:t>
            </w:r>
          </w:p>
        </w:tc>
        <w:tc>
          <w:tcPr>
            <w:tcW w:w="1276" w:type="dxa"/>
          </w:tcPr>
          <w:p w14:paraId="570034D4" w14:textId="52DE2CBC" w:rsidR="00354104" w:rsidRDefault="00354104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3DF79EBA" w14:textId="77F2E877" w:rsidR="00354104" w:rsidRDefault="00ED778E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LogVO&gt; getLogListOfUser(String userID);</w:t>
            </w:r>
          </w:p>
        </w:tc>
      </w:tr>
      <w:tr w:rsidR="00354104" w14:paraId="7673C875" w14:textId="77777777" w:rsidTr="00B73E29">
        <w:tc>
          <w:tcPr>
            <w:tcW w:w="2830" w:type="dxa"/>
          </w:tcPr>
          <w:p w14:paraId="18C69391" w14:textId="77777777" w:rsidR="00354104" w:rsidRDefault="00354104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517CF03" w14:textId="3067086E" w:rsidR="00354104" w:rsidRDefault="00354104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表情</w:t>
            </w:r>
          </w:p>
        </w:tc>
        <w:tc>
          <w:tcPr>
            <w:tcW w:w="4190" w:type="dxa"/>
          </w:tcPr>
          <w:p w14:paraId="4D6D5572" w14:textId="335488B6" w:rsidR="00354104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UserID 输入正确</w:t>
            </w:r>
          </w:p>
        </w:tc>
      </w:tr>
      <w:tr w:rsidR="00354104" w14:paraId="08F44623" w14:textId="77777777" w:rsidTr="00B73E29">
        <w:tc>
          <w:tcPr>
            <w:tcW w:w="2830" w:type="dxa"/>
          </w:tcPr>
          <w:p w14:paraId="7BB1369C" w14:textId="77777777" w:rsidR="00354104" w:rsidRDefault="00354104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888F2F6" w14:textId="7BBB3F85" w:rsidR="00354104" w:rsidRDefault="00354104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CC967A6" w14:textId="4C839F70" w:rsidR="00354104" w:rsidRDefault="000C4232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该员工</w:t>
            </w:r>
            <w:r w:rsidR="00526D2B">
              <w:rPr>
                <w:rFonts w:asciiTheme="majorEastAsia" w:eastAsiaTheme="majorEastAsia" w:hAnsiTheme="majorEastAsia"/>
                <w:b/>
                <w:szCs w:val="21"/>
              </w:rPr>
              <w:t>的操作日志</w:t>
            </w:r>
          </w:p>
          <w:p w14:paraId="18DD9D9D" w14:textId="45595B70" w:rsidR="00CA0AD3" w:rsidRDefault="00CA0AD3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</w:tr>
      <w:tr w:rsidR="00526D2B" w14:paraId="07D6EB7F" w14:textId="77777777" w:rsidTr="00B73E29">
        <w:tc>
          <w:tcPr>
            <w:tcW w:w="2830" w:type="dxa"/>
            <w:vMerge w:val="restart"/>
          </w:tcPr>
          <w:p w14:paraId="792138D8" w14:textId="22148C5F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Log.add</w:t>
            </w:r>
          </w:p>
        </w:tc>
        <w:tc>
          <w:tcPr>
            <w:tcW w:w="1276" w:type="dxa"/>
          </w:tcPr>
          <w:p w14:paraId="0A8EA943" w14:textId="263ABA47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1E002D4F" w14:textId="270899FD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add(LogVO vo) throws RemoteException;</w:t>
            </w:r>
          </w:p>
        </w:tc>
      </w:tr>
      <w:tr w:rsidR="00526D2B" w14:paraId="7E6FFF5B" w14:textId="77777777" w:rsidTr="00B73E29">
        <w:tc>
          <w:tcPr>
            <w:tcW w:w="2830" w:type="dxa"/>
            <w:vMerge/>
          </w:tcPr>
          <w:p w14:paraId="39C442E1" w14:textId="77777777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39468955" w14:textId="6443E3B8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20F4251" w14:textId="087D13FE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526D2B" w14:paraId="0708CBE3" w14:textId="77777777" w:rsidTr="00B73E29">
        <w:tc>
          <w:tcPr>
            <w:tcW w:w="2830" w:type="dxa"/>
            <w:vMerge/>
          </w:tcPr>
          <w:p w14:paraId="371DC6C0" w14:textId="77777777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C5E892C" w14:textId="4016C151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21C11329" w14:textId="6492FAAE" w:rsidR="00526D2B" w:rsidRDefault="00526D2B" w:rsidP="00B73E2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添加一条操作日志</w:t>
            </w:r>
          </w:p>
        </w:tc>
      </w:tr>
      <w:tr w:rsidR="00B73E29" w14:paraId="0E7CC240" w14:textId="77777777" w:rsidTr="00B73E29">
        <w:tc>
          <w:tcPr>
            <w:tcW w:w="8296" w:type="dxa"/>
            <w:gridSpan w:val="3"/>
          </w:tcPr>
          <w:p w14:paraId="21C49B0B" w14:textId="27A3EF6B" w:rsidR="00B73E29" w:rsidRDefault="00B73E29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6618FE" w14:paraId="00635A61" w14:textId="77777777" w:rsidTr="00B73E29">
        <w:tc>
          <w:tcPr>
            <w:tcW w:w="2830" w:type="dxa"/>
          </w:tcPr>
          <w:p w14:paraId="341BD793" w14:textId="77777777" w:rsidR="006618FE" w:rsidRPr="007E2244" w:rsidRDefault="006618FE" w:rsidP="006618FE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466" w:type="dxa"/>
            <w:gridSpan w:val="2"/>
          </w:tcPr>
          <w:p w14:paraId="2B29DF2C" w14:textId="77777777" w:rsidR="006618FE" w:rsidRDefault="006618FE" w:rsidP="006618FE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3C5DDC" w14:paraId="54370AC9" w14:textId="77777777" w:rsidTr="00B73E29">
        <w:tc>
          <w:tcPr>
            <w:tcW w:w="2830" w:type="dxa"/>
          </w:tcPr>
          <w:p w14:paraId="3BC9CD1B" w14:textId="66C8B0E6" w:rsidR="003C5DDC" w:rsidRDefault="003C5DDC" w:rsidP="00153144">
            <w:pPr>
              <w:rPr>
                <w:b/>
              </w:rPr>
            </w:pPr>
            <w:r>
              <w:rPr>
                <w:rFonts w:hint="eastAsia"/>
                <w:b/>
              </w:rPr>
              <w:t>LogDataService.getLogList</w:t>
            </w:r>
          </w:p>
        </w:tc>
        <w:tc>
          <w:tcPr>
            <w:tcW w:w="5466" w:type="dxa"/>
            <w:gridSpan w:val="2"/>
          </w:tcPr>
          <w:p w14:paraId="47CE664A" w14:textId="5BC23A93" w:rsidR="003C5DDC" w:rsidRDefault="003C5DDC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获取所有的log信息的列表</w:t>
            </w:r>
          </w:p>
        </w:tc>
      </w:tr>
      <w:tr w:rsidR="00153144" w14:paraId="2D11D288" w14:textId="77777777" w:rsidTr="00B73E29">
        <w:tc>
          <w:tcPr>
            <w:tcW w:w="2830" w:type="dxa"/>
          </w:tcPr>
          <w:p w14:paraId="7E8EE1F9" w14:textId="01213E40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466" w:type="dxa"/>
            <w:gridSpan w:val="2"/>
          </w:tcPr>
          <w:p w14:paraId="4A800A24" w14:textId="6FF80E6F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3FA9F4B5" w14:textId="77777777" w:rsidR="006618FE" w:rsidRDefault="006618FE" w:rsidP="006618FE">
      <w:pPr>
        <w:rPr>
          <w:rFonts w:asciiTheme="majorEastAsia" w:eastAsiaTheme="majorEastAsia" w:hAnsiTheme="majorEastAsia"/>
          <w:b/>
          <w:szCs w:val="21"/>
        </w:rPr>
      </w:pPr>
    </w:p>
    <w:p w14:paraId="2670E2AE" w14:textId="4CB62F7F" w:rsidR="00ED778E" w:rsidRPr="0093568A" w:rsidRDefault="00ED778E" w:rsidP="00ED778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 w:rsidRPr="0093568A">
        <w:rPr>
          <w:rFonts w:asciiTheme="majorEastAsia" w:eastAsiaTheme="majorEastAsia" w:hAnsiTheme="majorEastAsia"/>
          <w:b/>
          <w:color w:val="000000" w:themeColor="text1"/>
          <w:szCs w:val="21"/>
        </w:rPr>
        <w:t>2</w:t>
      </w:r>
      <w:r>
        <w:rPr>
          <w:rFonts w:asciiTheme="majorEastAsia" w:eastAsiaTheme="majorEastAsia" w:hAnsiTheme="majorEastAsia"/>
          <w:b/>
          <w:color w:val="000000" w:themeColor="text1"/>
          <w:szCs w:val="21"/>
        </w:rPr>
        <w:t>9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>
        <w:rPr>
          <w:b/>
          <w:color w:val="000000" w:themeColor="text1"/>
        </w:rPr>
        <w:t>payment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972"/>
        <w:gridCol w:w="1134"/>
        <w:gridCol w:w="4190"/>
      </w:tblGrid>
      <w:tr w:rsidR="00ED778E" w14:paraId="5D788D78" w14:textId="77777777" w:rsidTr="00585955">
        <w:tc>
          <w:tcPr>
            <w:tcW w:w="8296" w:type="dxa"/>
            <w:gridSpan w:val="3"/>
          </w:tcPr>
          <w:p w14:paraId="53B4E315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ED778E" w14:paraId="253994F3" w14:textId="77777777" w:rsidTr="00AE3CD1">
        <w:tc>
          <w:tcPr>
            <w:tcW w:w="2972" w:type="dxa"/>
            <w:vMerge w:val="restart"/>
          </w:tcPr>
          <w:p w14:paraId="74D8238F" w14:textId="0C2C52DC" w:rsidR="00ED778E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ayment.add</w:t>
            </w:r>
          </w:p>
        </w:tc>
        <w:tc>
          <w:tcPr>
            <w:tcW w:w="1134" w:type="dxa"/>
          </w:tcPr>
          <w:p w14:paraId="22D92587" w14:textId="77777777" w:rsidR="00ED778E" w:rsidRPr="003C5DDC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7F817A31" w14:textId="253C13E5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void addPayment(PaymentVO vo)throws RemoteException;</w:t>
            </w:r>
          </w:p>
        </w:tc>
      </w:tr>
      <w:tr w:rsidR="00ED778E" w14:paraId="507ABA4E" w14:textId="77777777" w:rsidTr="00AE3CD1">
        <w:trPr>
          <w:trHeight w:val="380"/>
        </w:trPr>
        <w:tc>
          <w:tcPr>
            <w:tcW w:w="2972" w:type="dxa"/>
            <w:vMerge/>
          </w:tcPr>
          <w:p w14:paraId="2D13FE87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7318491F" w14:textId="77777777" w:rsidR="00ED778E" w:rsidRPr="003C5DDC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05BA206D" w14:textId="691005EB" w:rsidR="00526D2B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付款单填写</w:t>
            </w:r>
          </w:p>
        </w:tc>
      </w:tr>
      <w:tr w:rsidR="00ED778E" w14:paraId="16E07B15" w14:textId="77777777" w:rsidTr="00AE3CD1">
        <w:tc>
          <w:tcPr>
            <w:tcW w:w="2972" w:type="dxa"/>
            <w:vMerge/>
          </w:tcPr>
          <w:p w14:paraId="0F4A31D5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C6676A5" w14:textId="77777777" w:rsidR="00ED778E" w:rsidRPr="003C5DDC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1E26F9B" w14:textId="7BC1C5C4" w:rsidR="00ED778E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付款单填写操作中，填写付款单信息</w:t>
            </w:r>
          </w:p>
        </w:tc>
      </w:tr>
      <w:tr w:rsidR="00ED778E" w14:paraId="0534E715" w14:textId="77777777" w:rsidTr="00AE3CD1">
        <w:tc>
          <w:tcPr>
            <w:tcW w:w="2972" w:type="dxa"/>
          </w:tcPr>
          <w:p w14:paraId="3CDE8C27" w14:textId="419BBE62" w:rsidR="00ED778E" w:rsidRDefault="00526D2B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ayment.</w:t>
            </w:r>
            <w:r w:rsidR="00AE3CD1">
              <w:rPr>
                <w:rFonts w:asciiTheme="majorEastAsia" w:eastAsiaTheme="majorEastAsia" w:hAnsiTheme="majorEastAsia"/>
                <w:b/>
                <w:szCs w:val="21"/>
              </w:rPr>
              <w:t>findByDate</w:t>
            </w:r>
          </w:p>
        </w:tc>
        <w:tc>
          <w:tcPr>
            <w:tcW w:w="1134" w:type="dxa"/>
          </w:tcPr>
          <w:p w14:paraId="40B37E7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4108AF2B" w14:textId="539EE37D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PaymentPO&gt; findByDate(Date d)throws RemoteException;</w:t>
            </w:r>
          </w:p>
        </w:tc>
      </w:tr>
      <w:tr w:rsidR="00ED778E" w14:paraId="3A002678" w14:textId="77777777" w:rsidTr="00AE3CD1">
        <w:tc>
          <w:tcPr>
            <w:tcW w:w="2972" w:type="dxa"/>
          </w:tcPr>
          <w:p w14:paraId="5991B7AA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463FE6F3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1C8BCB3A" w14:textId="04FA6CE6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时间设置正确</w:t>
            </w:r>
          </w:p>
        </w:tc>
      </w:tr>
      <w:tr w:rsidR="00ED778E" w14:paraId="62BF7762" w14:textId="77777777" w:rsidTr="00AE3CD1">
        <w:tc>
          <w:tcPr>
            <w:tcW w:w="2972" w:type="dxa"/>
          </w:tcPr>
          <w:p w14:paraId="32D09E7D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85CF389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0F7853D" w14:textId="3745723E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改天付款单信息</w:t>
            </w:r>
          </w:p>
        </w:tc>
      </w:tr>
      <w:tr w:rsidR="00ED778E" w14:paraId="128AE1FF" w14:textId="77777777" w:rsidTr="00AE3CD1">
        <w:tc>
          <w:tcPr>
            <w:tcW w:w="2972" w:type="dxa"/>
          </w:tcPr>
          <w:p w14:paraId="6653DF1D" w14:textId="2E6BADA0" w:rsidR="00ED778E" w:rsidRDefault="00AE3CD1" w:rsidP="00526D2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Payment</w:t>
            </w:r>
            <w:r w:rsidR="00ED778E"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 w:rsidR="00526D2B">
              <w:rPr>
                <w:rFonts w:asciiTheme="majorEastAsia" w:eastAsiaTheme="majorEastAsia" w:hAnsiTheme="majorEastAsia"/>
                <w:b/>
                <w:szCs w:val="21"/>
              </w:rPr>
              <w:t>betweenDate</w:t>
            </w:r>
          </w:p>
        </w:tc>
        <w:tc>
          <w:tcPr>
            <w:tcW w:w="1134" w:type="dxa"/>
          </w:tcPr>
          <w:p w14:paraId="3AA346A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24DB77AD" w14:textId="178CF80F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PaymentPO&gt; betweenDate(Date start, Date end)throws RemoteException;</w:t>
            </w:r>
          </w:p>
        </w:tc>
      </w:tr>
      <w:tr w:rsidR="00ED778E" w14:paraId="4BC0620B" w14:textId="77777777" w:rsidTr="00AE3CD1">
        <w:tc>
          <w:tcPr>
            <w:tcW w:w="2972" w:type="dxa"/>
          </w:tcPr>
          <w:p w14:paraId="750CA550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12ED851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表情</w:t>
            </w:r>
          </w:p>
        </w:tc>
        <w:tc>
          <w:tcPr>
            <w:tcW w:w="4190" w:type="dxa"/>
          </w:tcPr>
          <w:p w14:paraId="7D2D3E6A" w14:textId="6F58BFC9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时间设置正确</w:t>
            </w:r>
          </w:p>
        </w:tc>
      </w:tr>
      <w:tr w:rsidR="00ED778E" w14:paraId="7E4AD9A5" w14:textId="77777777" w:rsidTr="00AE3CD1">
        <w:trPr>
          <w:trHeight w:val="416"/>
        </w:trPr>
        <w:tc>
          <w:tcPr>
            <w:tcW w:w="2972" w:type="dxa"/>
          </w:tcPr>
          <w:p w14:paraId="2E7E16D7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363EFD97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24864AC" w14:textId="487B550F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该时间段付款单信息</w:t>
            </w:r>
          </w:p>
        </w:tc>
      </w:tr>
      <w:tr w:rsidR="00AE3CD1" w14:paraId="3036566B" w14:textId="77777777" w:rsidTr="00AE3CD1">
        <w:tc>
          <w:tcPr>
            <w:tcW w:w="2972" w:type="dxa"/>
          </w:tcPr>
          <w:p w14:paraId="08529C8E" w14:textId="0EE392AA" w:rsidR="00AE3CD1" w:rsidRP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ayment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.delete</w:t>
            </w:r>
          </w:p>
        </w:tc>
        <w:tc>
          <w:tcPr>
            <w:tcW w:w="1134" w:type="dxa"/>
          </w:tcPr>
          <w:p w14:paraId="644CA197" w14:textId="0C1E5EEB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6AE00BEC" w14:textId="042C09BC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void addPayment(PaymentVO vo)throws RemoteException;</w:t>
            </w:r>
          </w:p>
        </w:tc>
      </w:tr>
      <w:tr w:rsidR="00AE3CD1" w14:paraId="76EBA98D" w14:textId="77777777" w:rsidTr="00AE3CD1">
        <w:tc>
          <w:tcPr>
            <w:tcW w:w="2972" w:type="dxa"/>
          </w:tcPr>
          <w:p w14:paraId="0F65ECA3" w14:textId="77777777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5433E30F" w14:textId="287E12CB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59A98FA" w14:textId="07A3B0A5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付款单填写</w:t>
            </w:r>
          </w:p>
        </w:tc>
      </w:tr>
      <w:tr w:rsidR="00AE3CD1" w14:paraId="0DAD9990" w14:textId="77777777" w:rsidTr="00AE3CD1">
        <w:tc>
          <w:tcPr>
            <w:tcW w:w="2972" w:type="dxa"/>
          </w:tcPr>
          <w:p w14:paraId="03673358" w14:textId="77777777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29295A90" w14:textId="2DBC5494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32840481" w14:textId="2D0572CE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在付款单填写操作中，填写付款单信息</w:t>
            </w:r>
          </w:p>
        </w:tc>
      </w:tr>
      <w:tr w:rsidR="00AE3CD1" w14:paraId="5153FA9C" w14:textId="77777777" w:rsidTr="00AE3CD1">
        <w:tc>
          <w:tcPr>
            <w:tcW w:w="2972" w:type="dxa"/>
          </w:tcPr>
          <w:p w14:paraId="35431C70" w14:textId="4B7E4E29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Payment.modify</w:t>
            </w:r>
          </w:p>
        </w:tc>
        <w:tc>
          <w:tcPr>
            <w:tcW w:w="1134" w:type="dxa"/>
          </w:tcPr>
          <w:p w14:paraId="6AA6D63E" w14:textId="451215CA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1D75F566" w14:textId="61DAAEC3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PaymentPO&gt; findByDate(Date d)throws RemoteException;</w:t>
            </w:r>
          </w:p>
        </w:tc>
      </w:tr>
      <w:tr w:rsidR="00AE3CD1" w14:paraId="47970BD8" w14:textId="77777777" w:rsidTr="00AE3CD1">
        <w:tc>
          <w:tcPr>
            <w:tcW w:w="2972" w:type="dxa"/>
          </w:tcPr>
          <w:p w14:paraId="6CE6D0C0" w14:textId="77777777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6DE3428B" w14:textId="1D6F5A84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427CC4CF" w14:textId="53F02E1A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void addPayment(PaymentVO vo)throws RemoteException;</w:t>
            </w:r>
          </w:p>
        </w:tc>
      </w:tr>
      <w:tr w:rsidR="00AE3CD1" w14:paraId="6A97C7DA" w14:textId="77777777" w:rsidTr="00AE3CD1">
        <w:tc>
          <w:tcPr>
            <w:tcW w:w="2972" w:type="dxa"/>
          </w:tcPr>
          <w:p w14:paraId="3853F9D8" w14:textId="77777777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134" w:type="dxa"/>
          </w:tcPr>
          <w:p w14:paraId="08A4AB4A" w14:textId="40258578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3C5DDC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04BE4DD" w14:textId="7A7E2741" w:rsidR="00AE3CD1" w:rsidRDefault="00AE3CD1" w:rsidP="00AE3CD1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启动一次付款单填写</w:t>
            </w:r>
          </w:p>
        </w:tc>
      </w:tr>
      <w:tr w:rsidR="00ED778E" w14:paraId="21FC1FFF" w14:textId="77777777" w:rsidTr="00585955">
        <w:tc>
          <w:tcPr>
            <w:tcW w:w="8296" w:type="dxa"/>
            <w:gridSpan w:val="3"/>
          </w:tcPr>
          <w:p w14:paraId="1CD7E86B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lastRenderedPageBreak/>
              <w:t>需要的服务（需接口）</w:t>
            </w:r>
          </w:p>
        </w:tc>
      </w:tr>
      <w:tr w:rsidR="00ED778E" w14:paraId="65D97428" w14:textId="77777777" w:rsidTr="00AE3CD1">
        <w:tc>
          <w:tcPr>
            <w:tcW w:w="2972" w:type="dxa"/>
          </w:tcPr>
          <w:p w14:paraId="60644C48" w14:textId="77777777" w:rsidR="00ED778E" w:rsidRPr="00AE3CD1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AE3CD1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324" w:type="dxa"/>
            <w:gridSpan w:val="2"/>
          </w:tcPr>
          <w:p w14:paraId="02CF4D69" w14:textId="77777777" w:rsidR="00ED778E" w:rsidRPr="00AE3CD1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AE3CD1">
              <w:rPr>
                <w:rFonts w:hint="eastAsia"/>
                <w:b/>
                <w:bCs/>
              </w:rPr>
              <w:t>服务</w:t>
            </w:r>
          </w:p>
        </w:tc>
      </w:tr>
      <w:tr w:rsidR="003C5DDC" w14:paraId="4125212E" w14:textId="77777777" w:rsidTr="00AE3CD1">
        <w:tc>
          <w:tcPr>
            <w:tcW w:w="2972" w:type="dxa"/>
          </w:tcPr>
          <w:p w14:paraId="590F0D34" w14:textId="6F08616A" w:rsidR="003C5DDC" w:rsidRPr="00AE3CD1" w:rsidRDefault="00AE3CD1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Payme</w:t>
            </w:r>
            <w:r w:rsidRPr="00AE3CD1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ntDataService</w:t>
            </w: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.add</w:t>
            </w:r>
          </w:p>
        </w:tc>
        <w:tc>
          <w:tcPr>
            <w:tcW w:w="5324" w:type="dxa"/>
            <w:gridSpan w:val="2"/>
          </w:tcPr>
          <w:p w14:paraId="317A6FF0" w14:textId="186A057C" w:rsidR="003C5DDC" w:rsidRPr="00AE3CD1" w:rsidRDefault="00AE3CD1" w:rsidP="00AE3CD1">
            <w:pPr>
              <w:rPr>
                <w:b/>
                <w:bCs/>
              </w:rPr>
            </w:pPr>
            <w:r>
              <w:rPr>
                <w:b/>
                <w:bCs/>
              </w:rPr>
              <w:t>增加一个付款单信息</w:t>
            </w:r>
            <w:r>
              <w:rPr>
                <w:b/>
                <w:bCs/>
              </w:rPr>
              <w:t>paymentPO</w:t>
            </w:r>
            <w:r>
              <w:rPr>
                <w:b/>
                <w:bCs/>
              </w:rPr>
              <w:t>，并更新对应的</w:t>
            </w:r>
            <w:r>
              <w:rPr>
                <w:b/>
                <w:bCs/>
              </w:rPr>
              <w:t>txt</w:t>
            </w:r>
            <w:r>
              <w:rPr>
                <w:b/>
                <w:bCs/>
              </w:rPr>
              <w:t>文件</w:t>
            </w:r>
          </w:p>
        </w:tc>
      </w:tr>
      <w:tr w:rsidR="00AE3CD1" w14:paraId="168B0291" w14:textId="77777777" w:rsidTr="00AE3CD1">
        <w:tc>
          <w:tcPr>
            <w:tcW w:w="2972" w:type="dxa"/>
          </w:tcPr>
          <w:p w14:paraId="1B8D5F11" w14:textId="78948FC2" w:rsidR="00AE3CD1" w:rsidRPr="007E2244" w:rsidRDefault="00AE3CD1" w:rsidP="00AE3CD1">
            <w:pPr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Payme</w:t>
            </w:r>
            <w:r w:rsidRPr="00AE3CD1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ntDataService</w:t>
            </w: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bCs/>
                <w:szCs w:val="21"/>
              </w:rPr>
              <w:t>delete</w:t>
            </w:r>
          </w:p>
        </w:tc>
        <w:tc>
          <w:tcPr>
            <w:tcW w:w="5324" w:type="dxa"/>
            <w:gridSpan w:val="2"/>
          </w:tcPr>
          <w:p w14:paraId="1984CBCC" w14:textId="384C3061" w:rsidR="00AE3CD1" w:rsidRDefault="00AE3CD1" w:rsidP="00AE3CD1">
            <w:pPr>
              <w:jc w:val="center"/>
            </w:pPr>
            <w:r>
              <w:rPr>
                <w:b/>
                <w:bCs/>
              </w:rPr>
              <w:t>删除一个付款单信息</w:t>
            </w:r>
            <w:r>
              <w:rPr>
                <w:b/>
                <w:bCs/>
              </w:rPr>
              <w:t>paymentPO</w:t>
            </w:r>
            <w:r>
              <w:rPr>
                <w:b/>
                <w:bCs/>
              </w:rPr>
              <w:t>，并更新对应的</w:t>
            </w:r>
            <w:r>
              <w:rPr>
                <w:b/>
                <w:bCs/>
              </w:rPr>
              <w:t>txt</w:t>
            </w:r>
            <w:r>
              <w:rPr>
                <w:b/>
                <w:bCs/>
              </w:rPr>
              <w:t>文件</w:t>
            </w:r>
          </w:p>
        </w:tc>
      </w:tr>
      <w:tr w:rsidR="00AE3CD1" w14:paraId="6D4A9EB6" w14:textId="77777777" w:rsidTr="00AE3CD1">
        <w:tc>
          <w:tcPr>
            <w:tcW w:w="2972" w:type="dxa"/>
          </w:tcPr>
          <w:p w14:paraId="365D6495" w14:textId="65BBA751" w:rsidR="00AE3CD1" w:rsidRPr="007E2244" w:rsidRDefault="00AE3CD1" w:rsidP="00AE3CD1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Payme</w:t>
            </w:r>
            <w:r w:rsidRPr="00AE3CD1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ntDataService</w:t>
            </w: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bCs/>
                <w:szCs w:val="21"/>
              </w:rPr>
              <w:t>modify</w:t>
            </w:r>
          </w:p>
        </w:tc>
        <w:tc>
          <w:tcPr>
            <w:tcW w:w="5324" w:type="dxa"/>
            <w:gridSpan w:val="2"/>
          </w:tcPr>
          <w:p w14:paraId="37E87E86" w14:textId="62ABF7D1" w:rsidR="00AE3CD1" w:rsidRDefault="00AE3CD1" w:rsidP="00AE3CD1">
            <w:pPr>
              <w:jc w:val="center"/>
            </w:pPr>
            <w:r>
              <w:rPr>
                <w:b/>
                <w:bCs/>
              </w:rPr>
              <w:t>修改一个付款单信息</w:t>
            </w:r>
            <w:r>
              <w:rPr>
                <w:b/>
                <w:bCs/>
              </w:rPr>
              <w:t>paymentPO</w:t>
            </w:r>
            <w:r>
              <w:rPr>
                <w:b/>
                <w:bCs/>
              </w:rPr>
              <w:t>，并更新对应的</w:t>
            </w:r>
            <w:r>
              <w:rPr>
                <w:b/>
                <w:bCs/>
              </w:rPr>
              <w:t>txt</w:t>
            </w:r>
            <w:r>
              <w:rPr>
                <w:b/>
                <w:bCs/>
              </w:rPr>
              <w:t>文件</w:t>
            </w:r>
          </w:p>
        </w:tc>
      </w:tr>
      <w:tr w:rsidR="00AE3CD1" w14:paraId="150F7D8E" w14:textId="77777777" w:rsidTr="00AE3CD1">
        <w:tc>
          <w:tcPr>
            <w:tcW w:w="2972" w:type="dxa"/>
          </w:tcPr>
          <w:p w14:paraId="6BE99A75" w14:textId="461046EE" w:rsidR="00AE3CD1" w:rsidRPr="00AE3CD1" w:rsidRDefault="00AE3CD1" w:rsidP="00AE3CD1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Payme</w:t>
            </w:r>
            <w:r w:rsidRPr="00AE3CD1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ntDataService</w:t>
            </w:r>
            <w:r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bCs/>
                <w:szCs w:val="21"/>
              </w:rPr>
              <w:t>getPayList</w:t>
            </w:r>
          </w:p>
        </w:tc>
        <w:tc>
          <w:tcPr>
            <w:tcW w:w="5324" w:type="dxa"/>
            <w:gridSpan w:val="2"/>
          </w:tcPr>
          <w:p w14:paraId="7BD77E26" w14:textId="6E6F5518" w:rsidR="00AE3CD1" w:rsidRDefault="00AE3CD1" w:rsidP="00AE3CD1">
            <w:r>
              <w:rPr>
                <w:b/>
                <w:bCs/>
              </w:rPr>
              <w:t>获取所有的付款单信息</w:t>
            </w:r>
            <w:r>
              <w:rPr>
                <w:b/>
                <w:bCs/>
              </w:rPr>
              <w:t>paymentPO</w:t>
            </w:r>
            <w:r>
              <w:rPr>
                <w:b/>
                <w:bCs/>
              </w:rPr>
              <w:t>的列表</w:t>
            </w:r>
          </w:p>
        </w:tc>
      </w:tr>
      <w:tr w:rsidR="00AE3CD1" w14:paraId="5B90363A" w14:textId="77777777" w:rsidTr="00AE3CD1">
        <w:tc>
          <w:tcPr>
            <w:tcW w:w="2972" w:type="dxa"/>
          </w:tcPr>
          <w:p w14:paraId="624A1985" w14:textId="562AFD2B" w:rsidR="00AE3CD1" w:rsidRDefault="00AE3CD1" w:rsidP="00AE3CD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324" w:type="dxa"/>
            <w:gridSpan w:val="2"/>
          </w:tcPr>
          <w:p w14:paraId="4FC1DEE1" w14:textId="75B56592" w:rsidR="00AE3CD1" w:rsidRDefault="00AE3CD1" w:rsidP="00AE3CD1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761D9486" w14:textId="77777777" w:rsidR="006618FE" w:rsidRDefault="006618FE" w:rsidP="00D10CD1">
      <w:pPr>
        <w:tabs>
          <w:tab w:val="left" w:pos="1052"/>
        </w:tabs>
        <w:jc w:val="left"/>
        <w:rPr>
          <w:szCs w:val="21"/>
        </w:rPr>
      </w:pPr>
    </w:p>
    <w:p w14:paraId="0C9F15E3" w14:textId="77777777" w:rsidR="00ED778E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1B487133" w14:textId="3731111E" w:rsidR="00ED778E" w:rsidRPr="0093568A" w:rsidRDefault="00ED778E" w:rsidP="00ED778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 w:rsidR="003A3AB9">
        <w:rPr>
          <w:rFonts w:asciiTheme="majorEastAsia" w:eastAsiaTheme="majorEastAsia" w:hAnsiTheme="majorEastAsia"/>
          <w:b/>
          <w:color w:val="000000" w:themeColor="text1"/>
          <w:szCs w:val="21"/>
        </w:rPr>
        <w:t xml:space="preserve">30 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</w:t>
      </w:r>
      <w:r>
        <w:rPr>
          <w:b/>
          <w:color w:val="000000" w:themeColor="text1"/>
        </w:rPr>
        <w:t>institution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830"/>
        <w:gridCol w:w="1276"/>
        <w:gridCol w:w="4190"/>
      </w:tblGrid>
      <w:tr w:rsidR="00ED778E" w14:paraId="2CCEA909" w14:textId="77777777" w:rsidTr="00585955">
        <w:tc>
          <w:tcPr>
            <w:tcW w:w="8296" w:type="dxa"/>
            <w:gridSpan w:val="3"/>
          </w:tcPr>
          <w:p w14:paraId="452B6501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ED778E" w14:paraId="2C6332EF" w14:textId="77777777" w:rsidTr="00585955">
        <w:tc>
          <w:tcPr>
            <w:tcW w:w="2830" w:type="dxa"/>
            <w:vMerge w:val="restart"/>
          </w:tcPr>
          <w:p w14:paraId="0F3797AA" w14:textId="608F92EA" w:rsidR="00ED778E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show</w:t>
            </w:r>
          </w:p>
        </w:tc>
        <w:tc>
          <w:tcPr>
            <w:tcW w:w="1276" w:type="dxa"/>
          </w:tcPr>
          <w:p w14:paraId="62C1FC9E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47052B84" w14:textId="6D42A68C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List&lt;InstitutionVO&gt; show();</w:t>
            </w:r>
          </w:p>
        </w:tc>
      </w:tr>
      <w:tr w:rsidR="00ED778E" w14:paraId="09123E2B" w14:textId="77777777" w:rsidTr="00585955">
        <w:tc>
          <w:tcPr>
            <w:tcW w:w="2830" w:type="dxa"/>
            <w:vMerge/>
          </w:tcPr>
          <w:p w14:paraId="74A5B557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42AC57E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47E7220E" w14:textId="4008AF85" w:rsidR="00ED778E" w:rsidRDefault="00527790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ED778E" w14:paraId="1792BB7F" w14:textId="77777777" w:rsidTr="00585955">
        <w:tc>
          <w:tcPr>
            <w:tcW w:w="2830" w:type="dxa"/>
            <w:vMerge/>
          </w:tcPr>
          <w:p w14:paraId="1BE7AB40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21A16F7F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493F2C49" w14:textId="0F688B29" w:rsidR="00ED778E" w:rsidRDefault="00527790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显示所有机构</w:t>
            </w:r>
          </w:p>
        </w:tc>
      </w:tr>
      <w:tr w:rsidR="00ED778E" w14:paraId="455D474E" w14:textId="77777777" w:rsidTr="00585955">
        <w:tc>
          <w:tcPr>
            <w:tcW w:w="2830" w:type="dxa"/>
          </w:tcPr>
          <w:p w14:paraId="732FBBD8" w14:textId="7FF026B0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add</w:t>
            </w:r>
          </w:p>
        </w:tc>
        <w:tc>
          <w:tcPr>
            <w:tcW w:w="1276" w:type="dxa"/>
          </w:tcPr>
          <w:p w14:paraId="09463CF7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669D8DFE" w14:textId="7F662B53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addIns(InstitutionVO insVO) throws RemoteException;</w:t>
            </w:r>
          </w:p>
        </w:tc>
      </w:tr>
      <w:tr w:rsidR="00ED778E" w14:paraId="6614FB99" w14:textId="77777777" w:rsidTr="00585955">
        <w:tc>
          <w:tcPr>
            <w:tcW w:w="2830" w:type="dxa"/>
          </w:tcPr>
          <w:p w14:paraId="268542B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615E50D5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7A4FE519" w14:textId="1116BCC0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机构增加</w:t>
            </w:r>
          </w:p>
        </w:tc>
      </w:tr>
      <w:tr w:rsidR="00ED778E" w14:paraId="5931826B" w14:textId="77777777" w:rsidTr="00585955">
        <w:tc>
          <w:tcPr>
            <w:tcW w:w="2830" w:type="dxa"/>
          </w:tcPr>
          <w:p w14:paraId="4E04FED0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30B0506C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70A176C" w14:textId="12D9E651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增加机构，更新TXT文件</w:t>
            </w:r>
          </w:p>
        </w:tc>
      </w:tr>
      <w:tr w:rsidR="00ED778E" w14:paraId="213F5FA8" w14:textId="77777777" w:rsidTr="00585955">
        <w:tc>
          <w:tcPr>
            <w:tcW w:w="2830" w:type="dxa"/>
          </w:tcPr>
          <w:p w14:paraId="5B652A32" w14:textId="1B4CA2FC" w:rsidR="00ED778E" w:rsidRDefault="00526EDC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</w:t>
            </w:r>
            <w:r w:rsidR="00527790">
              <w:rPr>
                <w:rFonts w:asciiTheme="majorEastAsia" w:eastAsiaTheme="majorEastAsia" w:hAnsiTheme="majorEastAsia"/>
                <w:b/>
                <w:szCs w:val="21"/>
              </w:rPr>
              <w:t>copy</w:t>
            </w:r>
          </w:p>
        </w:tc>
        <w:tc>
          <w:tcPr>
            <w:tcW w:w="1276" w:type="dxa"/>
          </w:tcPr>
          <w:p w14:paraId="5310AC82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41B6EA18" w14:textId="2C13D9DF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addIns(InstitutionVO vo,InventoryVO ivo) throws RemoteException;</w:t>
            </w:r>
          </w:p>
        </w:tc>
      </w:tr>
      <w:tr w:rsidR="00ED778E" w14:paraId="551D487E" w14:textId="77777777" w:rsidTr="00585955">
        <w:tc>
          <w:tcPr>
            <w:tcW w:w="2830" w:type="dxa"/>
          </w:tcPr>
          <w:p w14:paraId="174567B5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CA83CA8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表情</w:t>
            </w:r>
          </w:p>
        </w:tc>
        <w:tc>
          <w:tcPr>
            <w:tcW w:w="4190" w:type="dxa"/>
          </w:tcPr>
          <w:p w14:paraId="3D2BD1D2" w14:textId="64BAD4EE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启动中转中心对应仓库增加</w:t>
            </w:r>
          </w:p>
        </w:tc>
      </w:tr>
      <w:tr w:rsidR="00ED778E" w14:paraId="47284DDC" w14:textId="77777777" w:rsidTr="00585955">
        <w:tc>
          <w:tcPr>
            <w:tcW w:w="2830" w:type="dxa"/>
          </w:tcPr>
          <w:p w14:paraId="5F72F67E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8672F1E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9876898" w14:textId="7751D0CE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增加一个仓库，更新TXT文件</w:t>
            </w:r>
          </w:p>
          <w:p w14:paraId="2AC448C4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</w:tr>
      <w:tr w:rsidR="00ED778E" w14:paraId="05627717" w14:textId="77777777" w:rsidTr="00585955">
        <w:tc>
          <w:tcPr>
            <w:tcW w:w="2830" w:type="dxa"/>
          </w:tcPr>
          <w:p w14:paraId="703FD5C6" w14:textId="026D12D4" w:rsidR="00ED778E" w:rsidRDefault="00526EDC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</w:t>
            </w:r>
            <w:r w:rsidR="00527790">
              <w:rPr>
                <w:rFonts w:asciiTheme="majorEastAsia" w:eastAsiaTheme="majorEastAsia" w:hAnsiTheme="majorEastAsia"/>
                <w:b/>
                <w:szCs w:val="21"/>
              </w:rPr>
              <w:t>.delete</w:t>
            </w:r>
          </w:p>
        </w:tc>
        <w:tc>
          <w:tcPr>
            <w:tcW w:w="1276" w:type="dxa"/>
          </w:tcPr>
          <w:p w14:paraId="5BF8F980" w14:textId="1CA53076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798884FB" w14:textId="6B3BDA9C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deleteIns(InstitutionVO insVO) throws RemoteException;</w:t>
            </w:r>
          </w:p>
        </w:tc>
      </w:tr>
      <w:tr w:rsidR="00ED778E" w14:paraId="3DA48B01" w14:textId="77777777" w:rsidTr="00585955">
        <w:tc>
          <w:tcPr>
            <w:tcW w:w="2830" w:type="dxa"/>
          </w:tcPr>
          <w:p w14:paraId="2D7F6208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AE09AFC" w14:textId="139277C8" w:rsidR="00ED778E" w:rsidRPr="00527790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5A6735C" w14:textId="5FF1A141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目标机构存在</w:t>
            </w:r>
          </w:p>
        </w:tc>
      </w:tr>
      <w:tr w:rsidR="00ED778E" w14:paraId="1CC56878" w14:textId="77777777" w:rsidTr="00585955">
        <w:tc>
          <w:tcPr>
            <w:tcW w:w="2830" w:type="dxa"/>
          </w:tcPr>
          <w:p w14:paraId="6C75857E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738F34B2" w14:textId="14C8AD95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57E58FAB" w14:textId="6D2E22B5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该机构，更新TXT文件</w:t>
            </w:r>
          </w:p>
        </w:tc>
      </w:tr>
      <w:tr w:rsidR="00ED778E" w14:paraId="3AD53176" w14:textId="77777777" w:rsidTr="00585955">
        <w:tc>
          <w:tcPr>
            <w:tcW w:w="2830" w:type="dxa"/>
          </w:tcPr>
          <w:p w14:paraId="03CCFA94" w14:textId="109F8209" w:rsidR="00ED778E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modify</w:t>
            </w:r>
          </w:p>
        </w:tc>
        <w:tc>
          <w:tcPr>
            <w:tcW w:w="1276" w:type="dxa"/>
          </w:tcPr>
          <w:p w14:paraId="69B5B3FD" w14:textId="19F74856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7AC6E1E6" w14:textId="7E9D745B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modify(String id,String newName) throws RemoteException;</w:t>
            </w:r>
          </w:p>
        </w:tc>
      </w:tr>
      <w:tr w:rsidR="00ED778E" w14:paraId="41FD894C" w14:textId="77777777" w:rsidTr="00585955">
        <w:tc>
          <w:tcPr>
            <w:tcW w:w="2830" w:type="dxa"/>
          </w:tcPr>
          <w:p w14:paraId="342D4EC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93527A0" w14:textId="607B0A5A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173E0975" w14:textId="1E499FE5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机构存在</w:t>
            </w:r>
          </w:p>
        </w:tc>
      </w:tr>
      <w:tr w:rsidR="00ED778E" w14:paraId="1EFACA6E" w14:textId="77777777" w:rsidTr="00585955">
        <w:tc>
          <w:tcPr>
            <w:tcW w:w="2830" w:type="dxa"/>
          </w:tcPr>
          <w:p w14:paraId="69CD7F89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BA2AD00" w14:textId="20A639AE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7AD380A2" w14:textId="7427E269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该机构信息，更新TXT文件</w:t>
            </w:r>
          </w:p>
        </w:tc>
      </w:tr>
      <w:tr w:rsidR="00ED778E" w14:paraId="731B207D" w14:textId="77777777" w:rsidTr="00585955">
        <w:tc>
          <w:tcPr>
            <w:tcW w:w="2830" w:type="dxa"/>
          </w:tcPr>
          <w:p w14:paraId="6E9D9BD1" w14:textId="446B7E94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modifyInv</w:t>
            </w:r>
          </w:p>
        </w:tc>
        <w:tc>
          <w:tcPr>
            <w:tcW w:w="1276" w:type="dxa"/>
          </w:tcPr>
          <w:p w14:paraId="2F6F90CC" w14:textId="52F528F1" w:rsidR="00ED778E" w:rsidRDefault="00527790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66129CED" w14:textId="47220B60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modify(String inventoryID,InventoryVO vo) throws RemoteException;</w:t>
            </w:r>
          </w:p>
        </w:tc>
      </w:tr>
      <w:tr w:rsidR="00527790" w14:paraId="373ADB33" w14:textId="77777777" w:rsidTr="00585955">
        <w:tc>
          <w:tcPr>
            <w:tcW w:w="2830" w:type="dxa"/>
          </w:tcPr>
          <w:p w14:paraId="770DA137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60EEA84D" w14:textId="0AE2FB03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3EBB6C69" w14:textId="6A1457FD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仓库存在</w:t>
            </w:r>
          </w:p>
        </w:tc>
      </w:tr>
      <w:tr w:rsidR="00527790" w14:paraId="49B9D317" w14:textId="77777777" w:rsidTr="00585955">
        <w:tc>
          <w:tcPr>
            <w:tcW w:w="2830" w:type="dxa"/>
          </w:tcPr>
          <w:p w14:paraId="29A408E0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4F53878" w14:textId="3973470A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E8404D3" w14:textId="595062C1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该仓库信息，更新TXT文件</w:t>
            </w:r>
          </w:p>
        </w:tc>
      </w:tr>
      <w:tr w:rsidR="00527790" w14:paraId="7B7E8091" w14:textId="77777777" w:rsidTr="00585955">
        <w:tc>
          <w:tcPr>
            <w:tcW w:w="2830" w:type="dxa"/>
          </w:tcPr>
          <w:p w14:paraId="2FB109F4" w14:textId="6C6A3716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searchIns</w:t>
            </w:r>
          </w:p>
        </w:tc>
        <w:tc>
          <w:tcPr>
            <w:tcW w:w="1276" w:type="dxa"/>
          </w:tcPr>
          <w:p w14:paraId="35D7A67D" w14:textId="22307E15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2D1AE2E0" w14:textId="7944587C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 xml:space="preserve">public InstitutionVO searchInstitution(String </w:t>
            </w: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lastRenderedPageBreak/>
              <w:t>institutionID);</w:t>
            </w:r>
          </w:p>
        </w:tc>
      </w:tr>
      <w:tr w:rsidR="00527790" w14:paraId="4763543F" w14:textId="77777777" w:rsidTr="00585955">
        <w:tc>
          <w:tcPr>
            <w:tcW w:w="2830" w:type="dxa"/>
          </w:tcPr>
          <w:p w14:paraId="03E07B73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5EC951C" w14:textId="172F8580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7021450F" w14:textId="22D1090B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527790" w14:paraId="48765A96" w14:textId="77777777" w:rsidTr="00585955">
        <w:tc>
          <w:tcPr>
            <w:tcW w:w="2830" w:type="dxa"/>
          </w:tcPr>
          <w:p w14:paraId="14462A52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62D2518C" w14:textId="1679206E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398F45D2" w14:textId="5E676734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返回机构查找结果</w:t>
            </w:r>
          </w:p>
        </w:tc>
      </w:tr>
      <w:tr w:rsidR="00527790" w14:paraId="3BFB4EC5" w14:textId="77777777" w:rsidTr="00585955">
        <w:tc>
          <w:tcPr>
            <w:tcW w:w="2830" w:type="dxa"/>
          </w:tcPr>
          <w:p w14:paraId="2D340759" w14:textId="5E32D20B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nstitution.searchInv</w:t>
            </w:r>
          </w:p>
        </w:tc>
        <w:tc>
          <w:tcPr>
            <w:tcW w:w="1276" w:type="dxa"/>
          </w:tcPr>
          <w:p w14:paraId="400AA91D" w14:textId="3961A33A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740697D2" w14:textId="4B59578C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InventoryVO searchInventory(String inventoryID) throws RemoteException;</w:t>
            </w:r>
          </w:p>
        </w:tc>
      </w:tr>
      <w:tr w:rsidR="00527790" w14:paraId="749E0C0B" w14:textId="77777777" w:rsidTr="00585955">
        <w:tc>
          <w:tcPr>
            <w:tcW w:w="2830" w:type="dxa"/>
          </w:tcPr>
          <w:p w14:paraId="0179C10A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36EF5727" w14:textId="577FB69B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16EF47B1" w14:textId="69F5178F" w:rsidR="00527790" w:rsidRPr="00ED778E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527790" w14:paraId="3DC2D28C" w14:textId="77777777" w:rsidTr="00585955">
        <w:tc>
          <w:tcPr>
            <w:tcW w:w="2830" w:type="dxa"/>
          </w:tcPr>
          <w:p w14:paraId="1E258F6D" w14:textId="77777777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21FC0478" w14:textId="3FDDCE9D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5C442817" w14:textId="5AAC831F" w:rsidR="00527790" w:rsidRDefault="00527790" w:rsidP="0052779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根据ID返回仓库查找结果</w:t>
            </w:r>
          </w:p>
        </w:tc>
      </w:tr>
      <w:tr w:rsidR="00527790" w14:paraId="6F51E694" w14:textId="77777777" w:rsidTr="00585955">
        <w:tc>
          <w:tcPr>
            <w:tcW w:w="8296" w:type="dxa"/>
            <w:gridSpan w:val="3"/>
          </w:tcPr>
          <w:p w14:paraId="5C4572CC" w14:textId="77777777" w:rsidR="00527790" w:rsidRDefault="00527790" w:rsidP="0052779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527790" w14:paraId="0962CE5D" w14:textId="77777777" w:rsidTr="00585955">
        <w:tc>
          <w:tcPr>
            <w:tcW w:w="2830" w:type="dxa"/>
          </w:tcPr>
          <w:p w14:paraId="3407C03D" w14:textId="77777777" w:rsidR="00527790" w:rsidRPr="007E2244" w:rsidRDefault="00527790" w:rsidP="0052779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7E2244">
              <w:rPr>
                <w:rFonts w:asciiTheme="majorEastAsia" w:eastAsiaTheme="majorEastAsia" w:hAnsiTheme="majorEastAsia" w:hint="eastAsia"/>
                <w:szCs w:val="21"/>
              </w:rPr>
              <w:t>服务名</w:t>
            </w:r>
          </w:p>
        </w:tc>
        <w:tc>
          <w:tcPr>
            <w:tcW w:w="5466" w:type="dxa"/>
            <w:gridSpan w:val="2"/>
          </w:tcPr>
          <w:p w14:paraId="2866C365" w14:textId="77777777" w:rsidR="00527790" w:rsidRDefault="00527790" w:rsidP="00527790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hint="eastAsia"/>
              </w:rPr>
              <w:t>服务</w:t>
            </w:r>
          </w:p>
        </w:tc>
      </w:tr>
      <w:tr w:rsidR="00AE3CD1" w14:paraId="04BE9B4D" w14:textId="77777777" w:rsidTr="00585955">
        <w:tc>
          <w:tcPr>
            <w:tcW w:w="2830" w:type="dxa"/>
          </w:tcPr>
          <w:p w14:paraId="743A536C" w14:textId="65D9B2F3" w:rsidR="00AE3CD1" w:rsidRPr="00AE3CD1" w:rsidRDefault="00AE3CD1" w:rsidP="00527790">
            <w:pPr>
              <w:jc w:val="center"/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</w:pPr>
            <w:r w:rsidRPr="00AE3CD1">
              <w:rPr>
                <w:rFonts w:asciiTheme="majorEastAsia" w:eastAsiaTheme="majorEastAsia" w:hAnsiTheme="majorEastAsia" w:hint="eastAsia"/>
                <w:b/>
                <w:bCs/>
                <w:sz w:val="18"/>
                <w:szCs w:val="18"/>
              </w:rPr>
              <w:t>Institution</w:t>
            </w:r>
            <w:r w:rsidRPr="00AE3CD1"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  <w:t>DataService.add</w:t>
            </w:r>
          </w:p>
        </w:tc>
        <w:tc>
          <w:tcPr>
            <w:tcW w:w="5466" w:type="dxa"/>
            <w:gridSpan w:val="2"/>
          </w:tcPr>
          <w:p w14:paraId="7C9F4247" w14:textId="72BBAD89" w:rsidR="00AE3CD1" w:rsidRPr="00AE3CD1" w:rsidRDefault="00AE3CD1" w:rsidP="00527790">
            <w:pPr>
              <w:jc w:val="center"/>
              <w:rPr>
                <w:b/>
                <w:bCs/>
              </w:rPr>
            </w:pPr>
            <w:r w:rsidRPr="00AE3CD1">
              <w:rPr>
                <w:rFonts w:hint="eastAsia"/>
                <w:b/>
                <w:bCs/>
              </w:rPr>
              <w:t>增加一个机构</w:t>
            </w:r>
            <w:r w:rsidRPr="00AE3CD1">
              <w:rPr>
                <w:rFonts w:hint="eastAsia"/>
                <w:b/>
                <w:bCs/>
              </w:rPr>
              <w:t>institution</w:t>
            </w:r>
            <w:r w:rsidRPr="00AE3CD1">
              <w:rPr>
                <w:b/>
                <w:bCs/>
              </w:rPr>
              <w:t xml:space="preserve">PO </w:t>
            </w:r>
            <w:r w:rsidRPr="00AE3CD1">
              <w:rPr>
                <w:b/>
                <w:bCs/>
              </w:rPr>
              <w:t>并更新对应的</w:t>
            </w:r>
            <w:r w:rsidRPr="00AE3CD1">
              <w:rPr>
                <w:b/>
                <w:bCs/>
              </w:rPr>
              <w:t>txt</w:t>
            </w:r>
            <w:r w:rsidRPr="00AE3CD1">
              <w:rPr>
                <w:b/>
                <w:bCs/>
              </w:rPr>
              <w:t>文件</w:t>
            </w:r>
          </w:p>
        </w:tc>
      </w:tr>
      <w:tr w:rsidR="00AE3CD1" w14:paraId="0690AADF" w14:textId="77777777" w:rsidTr="00585955">
        <w:tc>
          <w:tcPr>
            <w:tcW w:w="2830" w:type="dxa"/>
          </w:tcPr>
          <w:p w14:paraId="065BB0D2" w14:textId="6BB3063E" w:rsidR="00AE3CD1" w:rsidRPr="00AE3CD1" w:rsidRDefault="00AE3CD1" w:rsidP="00527790">
            <w:pPr>
              <w:jc w:val="center"/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</w:pPr>
            <w:r w:rsidRPr="00AE3CD1">
              <w:rPr>
                <w:rFonts w:asciiTheme="majorEastAsia" w:eastAsiaTheme="majorEastAsia" w:hAnsiTheme="majorEastAsia" w:hint="eastAsia"/>
                <w:b/>
                <w:bCs/>
                <w:sz w:val="18"/>
                <w:szCs w:val="18"/>
              </w:rPr>
              <w:t>Institution</w:t>
            </w:r>
            <w:r w:rsidRPr="00AE3CD1"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  <w:t>DataService.delete</w:t>
            </w:r>
          </w:p>
        </w:tc>
        <w:tc>
          <w:tcPr>
            <w:tcW w:w="5466" w:type="dxa"/>
            <w:gridSpan w:val="2"/>
          </w:tcPr>
          <w:p w14:paraId="069B1566" w14:textId="556D9AB2" w:rsidR="00AE3CD1" w:rsidRPr="00AE3CD1" w:rsidRDefault="00AE3CD1" w:rsidP="0052779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删除</w:t>
            </w:r>
            <w:r w:rsidRPr="00AE3CD1">
              <w:rPr>
                <w:rFonts w:hint="eastAsia"/>
                <w:b/>
                <w:bCs/>
              </w:rPr>
              <w:t>一个机构</w:t>
            </w:r>
            <w:r w:rsidRPr="00AE3CD1">
              <w:rPr>
                <w:rFonts w:hint="eastAsia"/>
                <w:b/>
                <w:bCs/>
              </w:rPr>
              <w:t>institution</w:t>
            </w:r>
            <w:r w:rsidRPr="00AE3CD1">
              <w:rPr>
                <w:b/>
                <w:bCs/>
              </w:rPr>
              <w:t xml:space="preserve">PO </w:t>
            </w:r>
            <w:r w:rsidRPr="00AE3CD1">
              <w:rPr>
                <w:b/>
                <w:bCs/>
              </w:rPr>
              <w:t>并更新对应的</w:t>
            </w:r>
            <w:r w:rsidRPr="00AE3CD1">
              <w:rPr>
                <w:b/>
                <w:bCs/>
              </w:rPr>
              <w:t>txt</w:t>
            </w:r>
            <w:r w:rsidRPr="00AE3CD1">
              <w:rPr>
                <w:b/>
                <w:bCs/>
              </w:rPr>
              <w:t>文件</w:t>
            </w:r>
          </w:p>
        </w:tc>
      </w:tr>
      <w:tr w:rsidR="00AE3CD1" w14:paraId="58B83422" w14:textId="77777777" w:rsidTr="00585955">
        <w:tc>
          <w:tcPr>
            <w:tcW w:w="2830" w:type="dxa"/>
          </w:tcPr>
          <w:p w14:paraId="20374940" w14:textId="4E035CED" w:rsidR="00AE3CD1" w:rsidRPr="00AE3CD1" w:rsidRDefault="00AE3CD1" w:rsidP="00527790">
            <w:pPr>
              <w:jc w:val="center"/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</w:pPr>
            <w:r w:rsidRPr="00AE3CD1">
              <w:rPr>
                <w:rFonts w:asciiTheme="majorEastAsia" w:eastAsiaTheme="majorEastAsia" w:hAnsiTheme="majorEastAsia" w:hint="eastAsia"/>
                <w:b/>
                <w:bCs/>
                <w:sz w:val="18"/>
                <w:szCs w:val="18"/>
              </w:rPr>
              <w:t>Institution</w:t>
            </w:r>
            <w:r w:rsidRPr="00AE3CD1"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  <w:t>DataService.modify</w:t>
            </w:r>
          </w:p>
        </w:tc>
        <w:tc>
          <w:tcPr>
            <w:tcW w:w="5466" w:type="dxa"/>
            <w:gridSpan w:val="2"/>
          </w:tcPr>
          <w:p w14:paraId="0401EB9A" w14:textId="69C7017F" w:rsidR="00AE3CD1" w:rsidRPr="00AE3CD1" w:rsidRDefault="00AE3CD1" w:rsidP="0052779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</w:t>
            </w:r>
            <w:r w:rsidRPr="00AE3CD1">
              <w:rPr>
                <w:rFonts w:hint="eastAsia"/>
                <w:b/>
                <w:bCs/>
              </w:rPr>
              <w:t>一个机构</w:t>
            </w:r>
            <w:r w:rsidRPr="00AE3CD1">
              <w:rPr>
                <w:rFonts w:hint="eastAsia"/>
                <w:b/>
                <w:bCs/>
              </w:rPr>
              <w:t>institution</w:t>
            </w:r>
            <w:r w:rsidRPr="00AE3CD1">
              <w:rPr>
                <w:b/>
                <w:bCs/>
              </w:rPr>
              <w:t xml:space="preserve">PO </w:t>
            </w:r>
            <w:r w:rsidRPr="00AE3CD1">
              <w:rPr>
                <w:b/>
                <w:bCs/>
              </w:rPr>
              <w:t>并更新对应的</w:t>
            </w:r>
            <w:r w:rsidRPr="00AE3CD1">
              <w:rPr>
                <w:b/>
                <w:bCs/>
              </w:rPr>
              <w:t>txt</w:t>
            </w:r>
            <w:r w:rsidRPr="00AE3CD1">
              <w:rPr>
                <w:b/>
                <w:bCs/>
              </w:rPr>
              <w:t>文件</w:t>
            </w:r>
          </w:p>
        </w:tc>
      </w:tr>
      <w:tr w:rsidR="00AE3CD1" w14:paraId="5C012EB1" w14:textId="77777777" w:rsidTr="00585955">
        <w:tc>
          <w:tcPr>
            <w:tcW w:w="2830" w:type="dxa"/>
          </w:tcPr>
          <w:p w14:paraId="0445AC29" w14:textId="3F076ECD" w:rsidR="00AE3CD1" w:rsidRPr="00AE3CD1" w:rsidRDefault="00AE3CD1" w:rsidP="00527790">
            <w:pPr>
              <w:jc w:val="center"/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</w:pPr>
            <w:r w:rsidRPr="00AE3CD1">
              <w:rPr>
                <w:rFonts w:asciiTheme="majorEastAsia" w:eastAsiaTheme="majorEastAsia" w:hAnsiTheme="majorEastAsia" w:hint="eastAsia"/>
                <w:b/>
                <w:bCs/>
                <w:sz w:val="18"/>
                <w:szCs w:val="18"/>
              </w:rPr>
              <w:t>Institution</w:t>
            </w:r>
            <w:r w:rsidRPr="00AE3CD1">
              <w:rPr>
                <w:rFonts w:asciiTheme="majorEastAsia" w:eastAsiaTheme="majorEastAsia" w:hAnsiTheme="majorEastAsia"/>
                <w:b/>
                <w:bCs/>
                <w:sz w:val="18"/>
                <w:szCs w:val="18"/>
              </w:rPr>
              <w:t>DataService.getInsList</w:t>
            </w:r>
          </w:p>
        </w:tc>
        <w:tc>
          <w:tcPr>
            <w:tcW w:w="5466" w:type="dxa"/>
            <w:gridSpan w:val="2"/>
          </w:tcPr>
          <w:p w14:paraId="7FEA5664" w14:textId="59C20B43" w:rsidR="00AE3CD1" w:rsidRPr="00AE3CD1" w:rsidRDefault="00AE3CD1" w:rsidP="00527790">
            <w:pPr>
              <w:jc w:val="center"/>
              <w:rPr>
                <w:b/>
                <w:bCs/>
              </w:rPr>
            </w:pPr>
            <w:r w:rsidRPr="00AE3CD1">
              <w:rPr>
                <w:rFonts w:hint="eastAsia"/>
                <w:b/>
                <w:bCs/>
              </w:rPr>
              <w:t>得到所有的</w:t>
            </w:r>
            <w:r w:rsidRPr="00AE3CD1">
              <w:rPr>
                <w:rFonts w:hint="eastAsia"/>
                <w:b/>
                <w:bCs/>
              </w:rPr>
              <w:t>insitituion</w:t>
            </w:r>
            <w:r w:rsidRPr="00AE3CD1">
              <w:rPr>
                <w:b/>
                <w:bCs/>
              </w:rPr>
              <w:t>PO</w:t>
            </w:r>
            <w:r w:rsidRPr="00AE3CD1">
              <w:rPr>
                <w:b/>
                <w:bCs/>
              </w:rPr>
              <w:t>的列表</w:t>
            </w:r>
          </w:p>
        </w:tc>
      </w:tr>
      <w:tr w:rsidR="00153144" w14:paraId="0FE3FF45" w14:textId="77777777" w:rsidTr="00585955">
        <w:tc>
          <w:tcPr>
            <w:tcW w:w="2830" w:type="dxa"/>
          </w:tcPr>
          <w:p w14:paraId="2E938301" w14:textId="04225E92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466" w:type="dxa"/>
            <w:gridSpan w:val="2"/>
          </w:tcPr>
          <w:p w14:paraId="6C158032" w14:textId="56A8C70A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2B87FED8" w14:textId="77777777" w:rsidR="00ED778E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2F8E5425" w14:textId="41A214F2" w:rsidR="00ED778E" w:rsidRPr="0093568A" w:rsidRDefault="00ED778E" w:rsidP="00ED778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>
        <w:rPr>
          <w:rFonts w:asciiTheme="majorEastAsia" w:eastAsiaTheme="majorEastAsia" w:hAnsiTheme="majorEastAsia"/>
          <w:b/>
          <w:color w:val="000000" w:themeColor="text1"/>
          <w:szCs w:val="21"/>
        </w:rPr>
        <w:t>3</w:t>
      </w:r>
      <w:r w:rsidR="003A3AB9">
        <w:rPr>
          <w:rFonts w:asciiTheme="majorEastAsia" w:eastAsiaTheme="majorEastAsia" w:hAnsiTheme="majorEastAsia"/>
          <w:b/>
          <w:color w:val="000000" w:themeColor="text1"/>
          <w:szCs w:val="21"/>
        </w:rPr>
        <w:t>1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>
        <w:rPr>
          <w:b/>
          <w:color w:val="000000" w:themeColor="text1"/>
        </w:rPr>
        <w:t>salary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830"/>
        <w:gridCol w:w="1276"/>
        <w:gridCol w:w="4190"/>
      </w:tblGrid>
      <w:tr w:rsidR="00ED778E" w14:paraId="4340388D" w14:textId="77777777" w:rsidTr="00585955">
        <w:tc>
          <w:tcPr>
            <w:tcW w:w="8296" w:type="dxa"/>
            <w:gridSpan w:val="3"/>
          </w:tcPr>
          <w:p w14:paraId="023EEE14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ED778E" w14:paraId="53DC831B" w14:textId="77777777" w:rsidTr="00585955">
        <w:tc>
          <w:tcPr>
            <w:tcW w:w="2830" w:type="dxa"/>
            <w:vMerge w:val="restart"/>
          </w:tcPr>
          <w:p w14:paraId="11C6576A" w14:textId="321B6F0B" w:rsidR="00ED778E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alary.getSalary</w:t>
            </w:r>
          </w:p>
        </w:tc>
        <w:tc>
          <w:tcPr>
            <w:tcW w:w="1276" w:type="dxa"/>
          </w:tcPr>
          <w:p w14:paraId="01142DFE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7E350A63" w14:textId="35C18FE3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alaryVO getSalary() throws RemoteException;</w:t>
            </w:r>
          </w:p>
        </w:tc>
      </w:tr>
      <w:tr w:rsidR="00ED778E" w14:paraId="357B1A1B" w14:textId="77777777" w:rsidTr="00585955">
        <w:tc>
          <w:tcPr>
            <w:tcW w:w="2830" w:type="dxa"/>
            <w:vMerge/>
          </w:tcPr>
          <w:p w14:paraId="4D9E9406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7A195A0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CF60718" w14:textId="3690C548" w:rsidR="00ED778E" w:rsidRDefault="003A3AB9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ED778E" w14:paraId="04826109" w14:textId="77777777" w:rsidTr="00585955">
        <w:tc>
          <w:tcPr>
            <w:tcW w:w="2830" w:type="dxa"/>
            <w:vMerge/>
          </w:tcPr>
          <w:p w14:paraId="4EA55759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3814CD7F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11C44A6" w14:textId="2F3CFB45" w:rsidR="00ED778E" w:rsidRDefault="003A3AB9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得到目标SalaryVO</w:t>
            </w:r>
          </w:p>
        </w:tc>
      </w:tr>
      <w:tr w:rsidR="00ED778E" w14:paraId="104DE455" w14:textId="77777777" w:rsidTr="00585955">
        <w:tc>
          <w:tcPr>
            <w:tcW w:w="2830" w:type="dxa"/>
          </w:tcPr>
          <w:p w14:paraId="18D149BF" w14:textId="5EF03FF2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alary.modify</w:t>
            </w:r>
          </w:p>
        </w:tc>
        <w:tc>
          <w:tcPr>
            <w:tcW w:w="1276" w:type="dxa"/>
          </w:tcPr>
          <w:p w14:paraId="3006F60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161A76D7" w14:textId="7C9B82DB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String modify(SalaryVO vo) throws RemoteException;</w:t>
            </w:r>
          </w:p>
        </w:tc>
      </w:tr>
      <w:tr w:rsidR="00ED778E" w14:paraId="6F5D2B12" w14:textId="77777777" w:rsidTr="00585955">
        <w:tc>
          <w:tcPr>
            <w:tcW w:w="2830" w:type="dxa"/>
          </w:tcPr>
          <w:p w14:paraId="173D5CA2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28177ED5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28696BE6" w14:textId="6EBAB57B" w:rsidR="00ED778E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ED778E" w14:paraId="58AC22D8" w14:textId="77777777" w:rsidTr="00585955">
        <w:tc>
          <w:tcPr>
            <w:tcW w:w="2830" w:type="dxa"/>
          </w:tcPr>
          <w:p w14:paraId="644A4D8B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18DBF04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5E5B70D" w14:textId="0F319D1F" w:rsidR="00ED778E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工资信息，更新TXT文件</w:t>
            </w:r>
          </w:p>
        </w:tc>
      </w:tr>
      <w:tr w:rsidR="00ED778E" w14:paraId="694B2F1A" w14:textId="77777777" w:rsidTr="00585955">
        <w:tc>
          <w:tcPr>
            <w:tcW w:w="8296" w:type="dxa"/>
            <w:gridSpan w:val="3"/>
          </w:tcPr>
          <w:p w14:paraId="2E1EA921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ED778E" w14:paraId="05AB9B15" w14:textId="77777777" w:rsidTr="00585955">
        <w:tc>
          <w:tcPr>
            <w:tcW w:w="2830" w:type="dxa"/>
          </w:tcPr>
          <w:p w14:paraId="045AE9AA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466" w:type="dxa"/>
            <w:gridSpan w:val="2"/>
          </w:tcPr>
          <w:p w14:paraId="2EC2E3D8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hint="eastAsia"/>
                <w:b/>
                <w:bCs/>
              </w:rPr>
              <w:t>服务</w:t>
            </w:r>
          </w:p>
        </w:tc>
      </w:tr>
      <w:tr w:rsidR="00AE3CD1" w14:paraId="576A73DA" w14:textId="77777777" w:rsidTr="00585955">
        <w:tc>
          <w:tcPr>
            <w:tcW w:w="2830" w:type="dxa"/>
          </w:tcPr>
          <w:p w14:paraId="58397D01" w14:textId="5A2C7679" w:rsidR="00AE3CD1" w:rsidRPr="00793D08" w:rsidRDefault="00AE3CD1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Salary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ataService.update</w:t>
            </w:r>
          </w:p>
        </w:tc>
        <w:tc>
          <w:tcPr>
            <w:tcW w:w="5466" w:type="dxa"/>
            <w:gridSpan w:val="2"/>
          </w:tcPr>
          <w:p w14:paraId="307D7125" w14:textId="2C849D3D" w:rsidR="00AE3CD1" w:rsidRPr="00793D08" w:rsidRDefault="00793D08" w:rsidP="00585955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当工资策略发生修改的时候进行修改</w:t>
            </w:r>
            <w:r w:rsidRPr="00793D08">
              <w:rPr>
                <w:rFonts w:hint="eastAsia"/>
                <w:b/>
                <w:bCs/>
              </w:rPr>
              <w:t>salary</w:t>
            </w:r>
            <w:r w:rsidRPr="00793D08">
              <w:rPr>
                <w:b/>
                <w:bCs/>
              </w:rPr>
              <w:t>PO</w:t>
            </w:r>
            <w:r w:rsidRPr="00793D08">
              <w:rPr>
                <w:b/>
                <w:bCs/>
              </w:rPr>
              <w:t>，并对对应的</w:t>
            </w:r>
            <w:r w:rsidRPr="00793D08">
              <w:rPr>
                <w:b/>
                <w:bCs/>
              </w:rPr>
              <w:t>txt</w:t>
            </w:r>
            <w:r w:rsidRPr="00793D08">
              <w:rPr>
                <w:b/>
                <w:bCs/>
              </w:rPr>
              <w:t>文件进行修改</w:t>
            </w:r>
          </w:p>
        </w:tc>
      </w:tr>
      <w:tr w:rsidR="00AE3CD1" w14:paraId="7E301D9E" w14:textId="77777777" w:rsidTr="00585955">
        <w:tc>
          <w:tcPr>
            <w:tcW w:w="2830" w:type="dxa"/>
          </w:tcPr>
          <w:p w14:paraId="3AC86441" w14:textId="7D12ED74" w:rsidR="00AE3CD1" w:rsidRPr="00793D08" w:rsidRDefault="00AE3CD1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Salary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ataService.getSalary</w:t>
            </w:r>
          </w:p>
        </w:tc>
        <w:tc>
          <w:tcPr>
            <w:tcW w:w="5466" w:type="dxa"/>
            <w:gridSpan w:val="2"/>
          </w:tcPr>
          <w:p w14:paraId="34BAD2A7" w14:textId="12DA9EF9" w:rsidR="00AE3CD1" w:rsidRPr="00793D08" w:rsidRDefault="00793D08" w:rsidP="00585955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从数据层获取工资制定的策略</w:t>
            </w:r>
            <w:r w:rsidRPr="00793D08">
              <w:rPr>
                <w:rFonts w:hint="eastAsia"/>
                <w:b/>
                <w:bCs/>
              </w:rPr>
              <w:t>salary</w:t>
            </w:r>
            <w:r w:rsidRPr="00793D08">
              <w:rPr>
                <w:b/>
                <w:bCs/>
              </w:rPr>
              <w:t>PO</w:t>
            </w:r>
          </w:p>
        </w:tc>
      </w:tr>
      <w:tr w:rsidR="00153144" w14:paraId="4B1DC965" w14:textId="77777777" w:rsidTr="00585955">
        <w:tc>
          <w:tcPr>
            <w:tcW w:w="2830" w:type="dxa"/>
          </w:tcPr>
          <w:p w14:paraId="23691E4B" w14:textId="451FF111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466" w:type="dxa"/>
            <w:gridSpan w:val="2"/>
          </w:tcPr>
          <w:p w14:paraId="12BBD66D" w14:textId="619CDFB4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72653425" w14:textId="77777777" w:rsidR="00ED778E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2C6B4FD8" w14:textId="616C50C5" w:rsidR="00ED778E" w:rsidRPr="0093568A" w:rsidRDefault="00ED778E" w:rsidP="00ED778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>
        <w:rPr>
          <w:rFonts w:asciiTheme="majorEastAsia" w:eastAsiaTheme="majorEastAsia" w:hAnsiTheme="majorEastAsia"/>
          <w:b/>
          <w:color w:val="000000" w:themeColor="text1"/>
          <w:szCs w:val="21"/>
        </w:rPr>
        <w:t>3</w:t>
      </w:r>
      <w:r w:rsidR="003A3AB9">
        <w:rPr>
          <w:rFonts w:asciiTheme="majorEastAsia" w:eastAsiaTheme="majorEastAsia" w:hAnsiTheme="majorEastAsia"/>
          <w:b/>
          <w:color w:val="000000" w:themeColor="text1"/>
          <w:szCs w:val="21"/>
        </w:rPr>
        <w:t>2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>
        <w:rPr>
          <w:b/>
          <w:color w:val="000000" w:themeColor="text1"/>
        </w:rPr>
        <w:t>staff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830"/>
        <w:gridCol w:w="1276"/>
        <w:gridCol w:w="4190"/>
      </w:tblGrid>
      <w:tr w:rsidR="00ED778E" w14:paraId="3BC6033C" w14:textId="77777777" w:rsidTr="00585955">
        <w:tc>
          <w:tcPr>
            <w:tcW w:w="8296" w:type="dxa"/>
            <w:gridSpan w:val="3"/>
          </w:tcPr>
          <w:p w14:paraId="2BE2EDB5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ED778E" w14:paraId="2EB82E26" w14:textId="77777777" w:rsidTr="00585955">
        <w:tc>
          <w:tcPr>
            <w:tcW w:w="2830" w:type="dxa"/>
            <w:vMerge w:val="restart"/>
          </w:tcPr>
          <w:p w14:paraId="3676DD67" w14:textId="2EBC860A" w:rsidR="00ED778E" w:rsidRDefault="00526D2B" w:rsidP="00526D2B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aff.</w:t>
            </w:r>
            <w:r w:rsidR="00793D08">
              <w:rPr>
                <w:rFonts w:asciiTheme="majorEastAsia" w:eastAsiaTheme="majorEastAsia" w:hAnsiTheme="majorEastAsia"/>
                <w:b/>
                <w:szCs w:val="21"/>
              </w:rPr>
              <w:t>getUser</w:t>
            </w:r>
          </w:p>
        </w:tc>
        <w:tc>
          <w:tcPr>
            <w:tcW w:w="1276" w:type="dxa"/>
          </w:tcPr>
          <w:p w14:paraId="091892A3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语法</w:t>
            </w:r>
          </w:p>
        </w:tc>
        <w:tc>
          <w:tcPr>
            <w:tcW w:w="4190" w:type="dxa"/>
          </w:tcPr>
          <w:p w14:paraId="0EBE1F01" w14:textId="79F3F4A1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778E">
              <w:rPr>
                <w:rFonts w:asciiTheme="majorEastAsia" w:eastAsiaTheme="majorEastAsia" w:hAnsiTheme="majorEastAsia"/>
                <w:b/>
                <w:szCs w:val="21"/>
              </w:rPr>
              <w:t>public UserVO getUser(String id) throws RemoteException;</w:t>
            </w:r>
          </w:p>
        </w:tc>
      </w:tr>
      <w:tr w:rsidR="00ED778E" w14:paraId="01C0B178" w14:textId="77777777" w:rsidTr="00585955">
        <w:tc>
          <w:tcPr>
            <w:tcW w:w="2830" w:type="dxa"/>
            <w:vMerge/>
          </w:tcPr>
          <w:p w14:paraId="6ACF37E7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2AA0796D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95F22A3" w14:textId="7B0AF6E6" w:rsidR="00ED778E" w:rsidRDefault="003A3AB9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输入正确</w:t>
            </w:r>
          </w:p>
        </w:tc>
      </w:tr>
      <w:tr w:rsidR="00ED778E" w14:paraId="372F233C" w14:textId="77777777" w:rsidTr="00585955">
        <w:tc>
          <w:tcPr>
            <w:tcW w:w="2830" w:type="dxa"/>
            <w:vMerge/>
          </w:tcPr>
          <w:p w14:paraId="5864EB6F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32A8ECED" w14:textId="77777777" w:rsidR="00ED778E" w:rsidRPr="00234D23" w:rsidRDefault="00ED778E" w:rsidP="00585955">
            <w:pPr>
              <w:rPr>
                <w:rFonts w:asciiTheme="majorEastAsia" w:eastAsiaTheme="majorEastAsia" w:hAnsiTheme="majorEastAsia"/>
                <w:szCs w:val="21"/>
              </w:rPr>
            </w:pPr>
            <w:r w:rsidRPr="00234D23">
              <w:rPr>
                <w:rFonts w:asciiTheme="majorEastAsia" w:eastAsiaTheme="majorEastAsia" w:hAnsiTheme="majorEastAsia" w:hint="eastAsia"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5960449" w14:textId="6AD5BBEF" w:rsidR="00ED778E" w:rsidRDefault="000361C7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根据ID查找员工信息</w:t>
            </w:r>
          </w:p>
        </w:tc>
      </w:tr>
      <w:tr w:rsidR="00ED778E" w14:paraId="6A0CB061" w14:textId="77777777" w:rsidTr="00585955">
        <w:tc>
          <w:tcPr>
            <w:tcW w:w="2830" w:type="dxa"/>
          </w:tcPr>
          <w:p w14:paraId="26678FE9" w14:textId="17DE46C9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aff.add</w:t>
            </w:r>
          </w:p>
        </w:tc>
        <w:tc>
          <w:tcPr>
            <w:tcW w:w="1276" w:type="dxa"/>
          </w:tcPr>
          <w:p w14:paraId="6E08B2B0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5EBBE9FE" w14:textId="6B897C4D" w:rsidR="00ED778E" w:rsidRDefault="00ED16E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String addUser(String id,UserVO vo) throws RemoteException;</w:t>
            </w:r>
          </w:p>
        </w:tc>
      </w:tr>
      <w:tr w:rsidR="00ED778E" w14:paraId="6B3F5835" w14:textId="77777777" w:rsidTr="00585955">
        <w:tc>
          <w:tcPr>
            <w:tcW w:w="2830" w:type="dxa"/>
          </w:tcPr>
          <w:p w14:paraId="03D763CA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791BFB18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417CC932" w14:textId="3C522735" w:rsidR="00ED778E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d输入正确</w:t>
            </w:r>
          </w:p>
        </w:tc>
      </w:tr>
      <w:tr w:rsidR="00ED778E" w14:paraId="1A747F8E" w14:textId="77777777" w:rsidTr="00585955">
        <w:tc>
          <w:tcPr>
            <w:tcW w:w="2830" w:type="dxa"/>
          </w:tcPr>
          <w:p w14:paraId="7827C94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2962D6C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4FD78775" w14:textId="0EED5B92" w:rsidR="00ED778E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个员工信息，更新TXT文件</w:t>
            </w:r>
          </w:p>
        </w:tc>
      </w:tr>
      <w:tr w:rsidR="00ED778E" w14:paraId="730C8133" w14:textId="77777777" w:rsidTr="00585955">
        <w:tc>
          <w:tcPr>
            <w:tcW w:w="2830" w:type="dxa"/>
          </w:tcPr>
          <w:p w14:paraId="024E1B38" w14:textId="1F08620E" w:rsidR="00ED778E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aff.update</w:t>
            </w:r>
          </w:p>
        </w:tc>
        <w:tc>
          <w:tcPr>
            <w:tcW w:w="1276" w:type="dxa"/>
          </w:tcPr>
          <w:p w14:paraId="0976E267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30D83F98" w14:textId="270FD640" w:rsidR="00ED778E" w:rsidRDefault="00ED16E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String updateUser(String userID, UserVO vo) throws RemoteException;</w:t>
            </w:r>
          </w:p>
        </w:tc>
      </w:tr>
      <w:tr w:rsidR="00ED778E" w14:paraId="212D3DDD" w14:textId="77777777" w:rsidTr="00585955">
        <w:tc>
          <w:tcPr>
            <w:tcW w:w="2830" w:type="dxa"/>
          </w:tcPr>
          <w:p w14:paraId="41C56E10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E1C26AA" w14:textId="0D912EB5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</w:t>
            </w:r>
            <w:r w:rsidR="003A3AB9">
              <w:rPr>
                <w:rFonts w:asciiTheme="majorEastAsia" w:eastAsiaTheme="majorEastAsia" w:hAnsiTheme="majorEastAsia"/>
                <w:b/>
                <w:szCs w:val="21"/>
              </w:rPr>
              <w:t>条件</w:t>
            </w:r>
          </w:p>
        </w:tc>
        <w:tc>
          <w:tcPr>
            <w:tcW w:w="4190" w:type="dxa"/>
          </w:tcPr>
          <w:p w14:paraId="29043335" w14:textId="1AC5656A" w:rsidR="00ED778E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D输入正确</w:t>
            </w:r>
          </w:p>
        </w:tc>
      </w:tr>
      <w:tr w:rsidR="00ED778E" w14:paraId="6510047C" w14:textId="77777777" w:rsidTr="00585955">
        <w:tc>
          <w:tcPr>
            <w:tcW w:w="2830" w:type="dxa"/>
          </w:tcPr>
          <w:p w14:paraId="5FAB174F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1AA0B3D" w14:textId="77777777" w:rsidR="00ED778E" w:rsidRDefault="00ED778E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3B8D6AB" w14:textId="48BC1DB1" w:rsidR="00ED778E" w:rsidRDefault="003A3AB9" w:rsidP="003A3AB9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一个员工信息，更新TXT文件</w:t>
            </w:r>
          </w:p>
        </w:tc>
      </w:tr>
      <w:tr w:rsidR="00526D2B" w14:paraId="69340208" w14:textId="77777777" w:rsidTr="00585955">
        <w:tc>
          <w:tcPr>
            <w:tcW w:w="2830" w:type="dxa"/>
            <w:vMerge w:val="restart"/>
          </w:tcPr>
          <w:p w14:paraId="3288E2E3" w14:textId="1FA687FB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taff.delete</w:t>
            </w:r>
          </w:p>
        </w:tc>
        <w:tc>
          <w:tcPr>
            <w:tcW w:w="1276" w:type="dxa"/>
          </w:tcPr>
          <w:p w14:paraId="4874F023" w14:textId="5F8F04DF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492D481B" w14:textId="0E0C74EA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String deleteUser(String id) throws RemoteException;</w:t>
            </w:r>
          </w:p>
        </w:tc>
      </w:tr>
      <w:tr w:rsidR="00526D2B" w14:paraId="09AED708" w14:textId="77777777" w:rsidTr="00585955">
        <w:tc>
          <w:tcPr>
            <w:tcW w:w="2830" w:type="dxa"/>
            <w:vMerge/>
          </w:tcPr>
          <w:p w14:paraId="0B3EDF07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05FEB529" w14:textId="1D914CD6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1778A06B" w14:textId="2A6F1953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D输入正确</w:t>
            </w:r>
            <w:r w:rsidR="000361C7">
              <w:rPr>
                <w:rFonts w:asciiTheme="majorEastAsia" w:eastAsiaTheme="majorEastAsia" w:hAnsiTheme="majorEastAsia"/>
                <w:b/>
                <w:szCs w:val="21"/>
              </w:rPr>
              <w:t>。目标员工信息存在</w:t>
            </w:r>
          </w:p>
        </w:tc>
      </w:tr>
      <w:tr w:rsidR="00526D2B" w14:paraId="1BC24729" w14:textId="77777777" w:rsidTr="00585955">
        <w:tc>
          <w:tcPr>
            <w:tcW w:w="2830" w:type="dxa"/>
            <w:vMerge/>
          </w:tcPr>
          <w:p w14:paraId="137BFD30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16ACE585" w14:textId="67B5CBDF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01EDD2F2" w14:textId="5E03F9D3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删除一个员工信息，更新TXT文件</w:t>
            </w:r>
          </w:p>
        </w:tc>
      </w:tr>
      <w:tr w:rsidR="00526D2B" w14:paraId="69DCF2EB" w14:textId="77777777" w:rsidTr="00585955">
        <w:tc>
          <w:tcPr>
            <w:tcW w:w="2830" w:type="dxa"/>
            <w:vMerge w:val="restart"/>
          </w:tcPr>
          <w:p w14:paraId="6446794D" w14:textId="5BAC26C3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aff.</w:t>
            </w:r>
          </w:p>
        </w:tc>
        <w:tc>
          <w:tcPr>
            <w:tcW w:w="1276" w:type="dxa"/>
          </w:tcPr>
          <w:p w14:paraId="7EA87941" w14:textId="0F5A39A1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20409D3D" w14:textId="66126842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List&lt;UserVO&gt; getUsers();</w:t>
            </w:r>
          </w:p>
        </w:tc>
      </w:tr>
      <w:tr w:rsidR="00526D2B" w14:paraId="28DBE27A" w14:textId="77777777" w:rsidTr="00585955">
        <w:tc>
          <w:tcPr>
            <w:tcW w:w="2830" w:type="dxa"/>
            <w:vMerge/>
          </w:tcPr>
          <w:p w14:paraId="0FD0C8B0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57AFBD36" w14:textId="51C96E1E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0BFAA014" w14:textId="1BEAF294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526D2B" w14:paraId="4BC96E38" w14:textId="77777777" w:rsidTr="00585955">
        <w:tc>
          <w:tcPr>
            <w:tcW w:w="2830" w:type="dxa"/>
            <w:vMerge/>
          </w:tcPr>
          <w:p w14:paraId="6B3BFD8A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777A96BC" w14:textId="3599DAFB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34F59106" w14:textId="7355B602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得到所有的员工信息</w:t>
            </w:r>
          </w:p>
        </w:tc>
      </w:tr>
      <w:tr w:rsidR="000361C7" w14:paraId="623383C7" w14:textId="77777777" w:rsidTr="00585955">
        <w:tc>
          <w:tcPr>
            <w:tcW w:w="2830" w:type="dxa"/>
            <w:vMerge w:val="restart"/>
          </w:tcPr>
          <w:p w14:paraId="42316FF1" w14:textId="2C48B030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Staff.ins</w:t>
            </w:r>
          </w:p>
        </w:tc>
        <w:tc>
          <w:tcPr>
            <w:tcW w:w="1276" w:type="dxa"/>
          </w:tcPr>
          <w:p w14:paraId="7DA03867" w14:textId="5964472C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06A0CF0B" w14:textId="7C142A84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List&lt;UserVO&gt; getUsersOfIns(String InstitutionID) throws RemoteException;</w:t>
            </w:r>
          </w:p>
        </w:tc>
      </w:tr>
      <w:tr w:rsidR="000361C7" w14:paraId="44F61FA5" w14:textId="77777777" w:rsidTr="00585955">
        <w:tc>
          <w:tcPr>
            <w:tcW w:w="2830" w:type="dxa"/>
            <w:vMerge/>
          </w:tcPr>
          <w:p w14:paraId="02E914E5" w14:textId="77777777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2D354A8" w14:textId="5FE9C369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4063851A" w14:textId="1C10B111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ID输入正确</w:t>
            </w:r>
          </w:p>
        </w:tc>
      </w:tr>
      <w:tr w:rsidR="000361C7" w14:paraId="4170AAEE" w14:textId="77777777" w:rsidTr="00585955">
        <w:tc>
          <w:tcPr>
            <w:tcW w:w="2830" w:type="dxa"/>
            <w:vMerge/>
          </w:tcPr>
          <w:p w14:paraId="29D778C2" w14:textId="77777777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276" w:type="dxa"/>
          </w:tcPr>
          <w:p w14:paraId="4A406D63" w14:textId="602A0AC7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24B150AC" w14:textId="03F0D4E7" w:rsidR="000361C7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得到该机构所有的员工信息</w:t>
            </w:r>
          </w:p>
        </w:tc>
      </w:tr>
      <w:tr w:rsidR="00ED778E" w14:paraId="746AA8F8" w14:textId="77777777" w:rsidTr="00585955">
        <w:tc>
          <w:tcPr>
            <w:tcW w:w="8296" w:type="dxa"/>
            <w:gridSpan w:val="3"/>
          </w:tcPr>
          <w:p w14:paraId="0730C10C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ED778E" w14:paraId="49763CA1" w14:textId="77777777" w:rsidTr="00585955">
        <w:tc>
          <w:tcPr>
            <w:tcW w:w="2830" w:type="dxa"/>
          </w:tcPr>
          <w:p w14:paraId="3AE13A77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466" w:type="dxa"/>
            <w:gridSpan w:val="2"/>
          </w:tcPr>
          <w:p w14:paraId="6D8CB12F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hint="eastAsia"/>
                <w:b/>
                <w:bCs/>
              </w:rPr>
              <w:t>服务</w:t>
            </w:r>
          </w:p>
        </w:tc>
      </w:tr>
      <w:tr w:rsidR="00793D08" w14:paraId="7CE83569" w14:textId="77777777" w:rsidTr="00585955">
        <w:tc>
          <w:tcPr>
            <w:tcW w:w="2830" w:type="dxa"/>
          </w:tcPr>
          <w:p w14:paraId="318398A6" w14:textId="2875260A" w:rsidR="00793D08" w:rsidRPr="00793D08" w:rsidRDefault="00793D08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ataService.add</w:t>
            </w:r>
          </w:p>
        </w:tc>
        <w:tc>
          <w:tcPr>
            <w:tcW w:w="5466" w:type="dxa"/>
            <w:gridSpan w:val="2"/>
          </w:tcPr>
          <w:p w14:paraId="2083D752" w14:textId="50F842CC" w:rsidR="00793D08" w:rsidRPr="00793D08" w:rsidRDefault="00793D08" w:rsidP="00585955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增加一个</w:t>
            </w:r>
            <w:r w:rsidRPr="00793D08">
              <w:rPr>
                <w:rFonts w:hint="eastAsia"/>
                <w:b/>
                <w:bCs/>
              </w:rPr>
              <w:t>userPO</w:t>
            </w:r>
            <w:r w:rsidRPr="00793D08">
              <w:rPr>
                <w:b/>
                <w:bCs/>
              </w:rPr>
              <w:t>，并更新对应的</w:t>
            </w:r>
            <w:r w:rsidRPr="00793D08">
              <w:rPr>
                <w:rFonts w:hint="eastAsia"/>
                <w:b/>
                <w:bCs/>
              </w:rPr>
              <w:t>txt</w:t>
            </w:r>
            <w:r w:rsidRPr="00793D08">
              <w:rPr>
                <w:rFonts w:hint="eastAsia"/>
                <w:b/>
                <w:bCs/>
              </w:rPr>
              <w:t>文件</w:t>
            </w:r>
          </w:p>
        </w:tc>
      </w:tr>
      <w:tr w:rsidR="00793D08" w14:paraId="1561BB62" w14:textId="77777777" w:rsidTr="00585955">
        <w:tc>
          <w:tcPr>
            <w:tcW w:w="2830" w:type="dxa"/>
          </w:tcPr>
          <w:p w14:paraId="0141A1A5" w14:textId="31410ED2" w:rsidR="00793D08" w:rsidRPr="00793D08" w:rsidRDefault="00793D08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DataService.find</w:t>
            </w:r>
          </w:p>
        </w:tc>
        <w:tc>
          <w:tcPr>
            <w:tcW w:w="5466" w:type="dxa"/>
            <w:gridSpan w:val="2"/>
          </w:tcPr>
          <w:p w14:paraId="4DE2EB17" w14:textId="47F3779C" w:rsidR="00793D08" w:rsidRPr="00793D08" w:rsidRDefault="00793D08" w:rsidP="00585955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根据人员的</w:t>
            </w:r>
            <w:r w:rsidRPr="00793D08">
              <w:rPr>
                <w:rFonts w:hint="eastAsia"/>
                <w:b/>
                <w:bCs/>
              </w:rPr>
              <w:t>ID</w:t>
            </w:r>
            <w:r w:rsidRPr="00793D08">
              <w:rPr>
                <w:rFonts w:hint="eastAsia"/>
                <w:b/>
                <w:bCs/>
              </w:rPr>
              <w:t>查找一个</w:t>
            </w:r>
            <w:r w:rsidRPr="00793D08">
              <w:rPr>
                <w:rFonts w:hint="eastAsia"/>
                <w:b/>
                <w:bCs/>
              </w:rPr>
              <w:t>userPO</w:t>
            </w:r>
            <w:r w:rsidRPr="00793D08">
              <w:rPr>
                <w:b/>
                <w:bCs/>
              </w:rPr>
              <w:t>，并更新对应的</w:t>
            </w:r>
            <w:r w:rsidRPr="00793D08">
              <w:rPr>
                <w:rFonts w:hint="eastAsia"/>
                <w:b/>
                <w:bCs/>
              </w:rPr>
              <w:t>txt</w:t>
            </w:r>
            <w:r w:rsidRPr="00793D08">
              <w:rPr>
                <w:rFonts w:hint="eastAsia"/>
                <w:b/>
                <w:bCs/>
              </w:rPr>
              <w:t>文件</w:t>
            </w:r>
          </w:p>
        </w:tc>
      </w:tr>
      <w:tr w:rsidR="00793D08" w14:paraId="063EAC3C" w14:textId="77777777" w:rsidTr="00585955">
        <w:tc>
          <w:tcPr>
            <w:tcW w:w="2830" w:type="dxa"/>
          </w:tcPr>
          <w:p w14:paraId="04B2512A" w14:textId="2B74403F" w:rsidR="00793D08" w:rsidRPr="00793D08" w:rsidRDefault="00793D08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DataService.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elete</w:t>
            </w:r>
          </w:p>
        </w:tc>
        <w:tc>
          <w:tcPr>
            <w:tcW w:w="5466" w:type="dxa"/>
            <w:gridSpan w:val="2"/>
          </w:tcPr>
          <w:p w14:paraId="47E062E4" w14:textId="6FD7AC84" w:rsidR="00793D08" w:rsidRPr="00793D08" w:rsidRDefault="00793D08" w:rsidP="00585955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删除一个</w:t>
            </w:r>
            <w:r w:rsidRPr="00793D08">
              <w:rPr>
                <w:rFonts w:hint="eastAsia"/>
                <w:b/>
                <w:bCs/>
              </w:rPr>
              <w:t>userPO</w:t>
            </w:r>
            <w:r w:rsidRPr="00793D08">
              <w:rPr>
                <w:b/>
                <w:bCs/>
              </w:rPr>
              <w:t>，并更新对应的</w:t>
            </w:r>
            <w:r w:rsidRPr="00793D08">
              <w:rPr>
                <w:rFonts w:hint="eastAsia"/>
                <w:b/>
                <w:bCs/>
              </w:rPr>
              <w:t>txt</w:t>
            </w:r>
            <w:r w:rsidRPr="00793D08">
              <w:rPr>
                <w:rFonts w:hint="eastAsia"/>
                <w:b/>
                <w:bCs/>
              </w:rPr>
              <w:t>文件</w:t>
            </w:r>
          </w:p>
        </w:tc>
      </w:tr>
      <w:tr w:rsidR="00793D08" w14:paraId="717FBD6A" w14:textId="77777777" w:rsidTr="00585955">
        <w:tc>
          <w:tcPr>
            <w:tcW w:w="2830" w:type="dxa"/>
          </w:tcPr>
          <w:p w14:paraId="171D3D6A" w14:textId="02B8680A" w:rsidR="00793D08" w:rsidRPr="00793D08" w:rsidRDefault="00793D08" w:rsidP="00793D08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DataService.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modify</w:t>
            </w:r>
          </w:p>
        </w:tc>
        <w:tc>
          <w:tcPr>
            <w:tcW w:w="5466" w:type="dxa"/>
            <w:gridSpan w:val="2"/>
          </w:tcPr>
          <w:p w14:paraId="57C9BDB5" w14:textId="5715C940" w:rsidR="00793D08" w:rsidRPr="00793D08" w:rsidRDefault="00793D08" w:rsidP="00793D08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修改一个</w:t>
            </w:r>
            <w:r w:rsidRPr="00793D08">
              <w:rPr>
                <w:rFonts w:hint="eastAsia"/>
                <w:b/>
                <w:bCs/>
              </w:rPr>
              <w:t>userPO</w:t>
            </w:r>
            <w:r w:rsidRPr="00793D08">
              <w:rPr>
                <w:b/>
                <w:bCs/>
              </w:rPr>
              <w:t>，并更新对应的</w:t>
            </w:r>
            <w:r w:rsidRPr="00793D08">
              <w:rPr>
                <w:rFonts w:hint="eastAsia"/>
                <w:b/>
                <w:bCs/>
              </w:rPr>
              <w:t>txt</w:t>
            </w:r>
            <w:r w:rsidRPr="00793D08">
              <w:rPr>
                <w:rFonts w:hint="eastAsia"/>
                <w:b/>
                <w:bCs/>
              </w:rPr>
              <w:t>文件</w:t>
            </w:r>
          </w:p>
        </w:tc>
      </w:tr>
      <w:tr w:rsidR="00793D08" w14:paraId="3932E5FD" w14:textId="77777777" w:rsidTr="00585955">
        <w:tc>
          <w:tcPr>
            <w:tcW w:w="2830" w:type="dxa"/>
          </w:tcPr>
          <w:p w14:paraId="30855756" w14:textId="777C0931" w:rsidR="00793D08" w:rsidRPr="00793D08" w:rsidRDefault="00793D08" w:rsidP="00793D08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UserDataService.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getUsers</w:t>
            </w:r>
          </w:p>
        </w:tc>
        <w:tc>
          <w:tcPr>
            <w:tcW w:w="5466" w:type="dxa"/>
            <w:gridSpan w:val="2"/>
          </w:tcPr>
          <w:p w14:paraId="06745D7B" w14:textId="2673085D" w:rsidR="00793D08" w:rsidRPr="00793D08" w:rsidRDefault="00793D08" w:rsidP="00793D08">
            <w:pPr>
              <w:jc w:val="center"/>
              <w:rPr>
                <w:b/>
                <w:bCs/>
              </w:rPr>
            </w:pPr>
            <w:r w:rsidRPr="00793D08">
              <w:rPr>
                <w:rFonts w:hint="eastAsia"/>
                <w:b/>
                <w:bCs/>
              </w:rPr>
              <w:t>返回所有的</w:t>
            </w:r>
            <w:r w:rsidRPr="00793D08">
              <w:rPr>
                <w:rFonts w:hint="eastAsia"/>
                <w:b/>
                <w:bCs/>
              </w:rPr>
              <w:t>userPO</w:t>
            </w:r>
            <w:r w:rsidRPr="00793D08">
              <w:rPr>
                <w:rFonts w:hint="eastAsia"/>
                <w:b/>
                <w:bCs/>
              </w:rPr>
              <w:t>的一个</w:t>
            </w:r>
            <w:r w:rsidRPr="00793D08">
              <w:rPr>
                <w:rFonts w:hint="eastAsia"/>
                <w:b/>
                <w:bCs/>
              </w:rPr>
              <w:t>List</w:t>
            </w:r>
          </w:p>
        </w:tc>
      </w:tr>
      <w:tr w:rsidR="00793D08" w14:paraId="6C86A5F2" w14:textId="77777777" w:rsidTr="00585955">
        <w:tc>
          <w:tcPr>
            <w:tcW w:w="2830" w:type="dxa"/>
          </w:tcPr>
          <w:p w14:paraId="5800BD56" w14:textId="13D7ABAD" w:rsidR="00793D08" w:rsidRPr="00793D08" w:rsidRDefault="00793D08" w:rsidP="00793D08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b/>
                <w:bCs/>
              </w:rPr>
              <w:t>Log</w:t>
            </w:r>
            <w:r w:rsidRPr="00793D08">
              <w:rPr>
                <w:rFonts w:hint="eastAsia"/>
                <w:b/>
                <w:bCs/>
              </w:rPr>
              <w:t>DataService.add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(LogPO po)</w:t>
            </w:r>
          </w:p>
        </w:tc>
        <w:tc>
          <w:tcPr>
            <w:tcW w:w="5466" w:type="dxa"/>
            <w:gridSpan w:val="2"/>
          </w:tcPr>
          <w:p w14:paraId="2F6C65B5" w14:textId="171F3D32" w:rsidR="00793D08" w:rsidRDefault="00793D08" w:rsidP="00793D08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70168EA5" w14:textId="77777777" w:rsidR="00ED778E" w:rsidRPr="00153144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3DDB6687" w14:textId="6A25C0E6" w:rsidR="00ED778E" w:rsidRPr="0093568A" w:rsidRDefault="00ED778E" w:rsidP="00ED778E">
      <w:pPr>
        <w:jc w:val="center"/>
        <w:rPr>
          <w:b/>
          <w:color w:val="000000" w:themeColor="text1"/>
        </w:rPr>
      </w:pP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>表</w:t>
      </w:r>
      <w:r>
        <w:rPr>
          <w:rFonts w:asciiTheme="majorEastAsia" w:eastAsiaTheme="majorEastAsia" w:hAnsiTheme="majorEastAsia"/>
          <w:b/>
          <w:color w:val="000000" w:themeColor="text1"/>
          <w:szCs w:val="21"/>
        </w:rPr>
        <w:t>3</w:t>
      </w:r>
      <w:r w:rsidR="003A3AB9">
        <w:rPr>
          <w:rFonts w:asciiTheme="majorEastAsia" w:eastAsiaTheme="majorEastAsia" w:hAnsiTheme="majorEastAsia"/>
          <w:b/>
          <w:color w:val="000000" w:themeColor="text1"/>
          <w:szCs w:val="21"/>
        </w:rPr>
        <w:t>3</w:t>
      </w:r>
      <w:r w:rsidRPr="0093568A">
        <w:rPr>
          <w:rFonts w:asciiTheme="majorEastAsia" w:eastAsiaTheme="majorEastAsia" w:hAnsiTheme="majorEastAsia" w:hint="eastAsia"/>
          <w:b/>
          <w:color w:val="000000" w:themeColor="text1"/>
          <w:szCs w:val="21"/>
        </w:rPr>
        <w:t xml:space="preserve">  </w:t>
      </w:r>
      <w:r w:rsidR="00526D2B">
        <w:rPr>
          <w:b/>
          <w:color w:val="000000" w:themeColor="text1"/>
        </w:rPr>
        <w:t>s</w:t>
      </w:r>
      <w:r>
        <w:rPr>
          <w:b/>
          <w:color w:val="000000" w:themeColor="text1"/>
        </w:rPr>
        <w:t>trategy</w:t>
      </w:r>
      <w:r w:rsidRPr="0093568A">
        <w:rPr>
          <w:rFonts w:hint="eastAsia"/>
          <w:b/>
          <w:color w:val="000000" w:themeColor="text1"/>
        </w:rPr>
        <w:t>bl</w:t>
      </w:r>
      <w:r w:rsidRPr="0093568A">
        <w:rPr>
          <w:rFonts w:hint="eastAsia"/>
          <w:b/>
          <w:color w:val="000000" w:themeColor="text1"/>
        </w:rPr>
        <w:t>模块的接口规范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4190"/>
      </w:tblGrid>
      <w:tr w:rsidR="00ED778E" w14:paraId="04462F14" w14:textId="77777777" w:rsidTr="00585955">
        <w:tc>
          <w:tcPr>
            <w:tcW w:w="8296" w:type="dxa"/>
            <w:gridSpan w:val="3"/>
          </w:tcPr>
          <w:p w14:paraId="24F91FD0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提供的服务（供接口）</w:t>
            </w:r>
          </w:p>
        </w:tc>
      </w:tr>
      <w:tr w:rsidR="00ED778E" w14:paraId="0CDA8112" w14:textId="77777777" w:rsidTr="00793D08">
        <w:tc>
          <w:tcPr>
            <w:tcW w:w="2689" w:type="dxa"/>
            <w:vMerge w:val="restart"/>
          </w:tcPr>
          <w:p w14:paraId="1388D4CE" w14:textId="01974BE5" w:rsidR="00ED778E" w:rsidRDefault="00526D2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rategy</w:t>
            </w:r>
            <w:r w:rsidR="000361C7">
              <w:rPr>
                <w:rFonts w:asciiTheme="majorEastAsia" w:eastAsiaTheme="majorEastAsia" w:hAnsiTheme="majorEastAsia"/>
                <w:b/>
                <w:szCs w:val="21"/>
              </w:rPr>
              <w:t xml:space="preserve">.getVO </w:t>
            </w:r>
          </w:p>
        </w:tc>
        <w:tc>
          <w:tcPr>
            <w:tcW w:w="1417" w:type="dxa"/>
          </w:tcPr>
          <w:p w14:paraId="0358A1B4" w14:textId="77777777" w:rsidR="00ED778E" w:rsidRPr="00793D08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语法</w:t>
            </w:r>
          </w:p>
        </w:tc>
        <w:tc>
          <w:tcPr>
            <w:tcW w:w="4190" w:type="dxa"/>
          </w:tcPr>
          <w:p w14:paraId="7A403913" w14:textId="718A86C5" w:rsidR="00ED778E" w:rsidRDefault="00ED16EB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PriceConstVO getVO();</w:t>
            </w:r>
          </w:p>
        </w:tc>
      </w:tr>
      <w:tr w:rsidR="00ED778E" w14:paraId="68C91DBC" w14:textId="77777777" w:rsidTr="00793D08">
        <w:tc>
          <w:tcPr>
            <w:tcW w:w="2689" w:type="dxa"/>
            <w:vMerge/>
          </w:tcPr>
          <w:p w14:paraId="35964A0F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1A3F5F7" w14:textId="77777777" w:rsidR="00ED778E" w:rsidRPr="00793D08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A2000BC" w14:textId="3B501ECF" w:rsidR="00ED778E" w:rsidRDefault="000361C7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无</w:t>
            </w:r>
          </w:p>
        </w:tc>
      </w:tr>
      <w:tr w:rsidR="00ED778E" w14:paraId="53B36794" w14:textId="77777777" w:rsidTr="00793D08">
        <w:tc>
          <w:tcPr>
            <w:tcW w:w="2689" w:type="dxa"/>
            <w:vMerge/>
          </w:tcPr>
          <w:p w14:paraId="0686B5A7" w14:textId="77777777" w:rsidR="00ED778E" w:rsidRDefault="00ED778E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78F380E9" w14:textId="77777777" w:rsidR="00ED778E" w:rsidRPr="00793D08" w:rsidRDefault="00ED778E" w:rsidP="00585955">
            <w:pPr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后置条件</w:t>
            </w:r>
          </w:p>
        </w:tc>
        <w:tc>
          <w:tcPr>
            <w:tcW w:w="4190" w:type="dxa"/>
          </w:tcPr>
          <w:p w14:paraId="30A56228" w14:textId="51F4FFD6" w:rsidR="00ED778E" w:rsidRDefault="000361C7" w:rsidP="00585955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从数据层得到价格常量</w:t>
            </w:r>
          </w:p>
        </w:tc>
      </w:tr>
      <w:tr w:rsidR="003A3AB9" w14:paraId="51BFC21F" w14:textId="77777777" w:rsidTr="00793D08">
        <w:tc>
          <w:tcPr>
            <w:tcW w:w="2689" w:type="dxa"/>
            <w:vMerge w:val="restart"/>
          </w:tcPr>
          <w:p w14:paraId="24998ACF" w14:textId="6014308C" w:rsidR="003A3AB9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rategy.modify</w:t>
            </w:r>
          </w:p>
        </w:tc>
        <w:tc>
          <w:tcPr>
            <w:tcW w:w="1417" w:type="dxa"/>
          </w:tcPr>
          <w:p w14:paraId="316EEC36" w14:textId="77777777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07689243" w14:textId="1B7B1B5B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String modify(PriceConstVO vo) throws RemoteException;</w:t>
            </w:r>
          </w:p>
        </w:tc>
      </w:tr>
      <w:tr w:rsidR="003A3AB9" w14:paraId="0A2B9749" w14:textId="77777777" w:rsidTr="00793D08">
        <w:tc>
          <w:tcPr>
            <w:tcW w:w="2689" w:type="dxa"/>
            <w:vMerge/>
          </w:tcPr>
          <w:p w14:paraId="4486F86D" w14:textId="77777777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08F54D49" w14:textId="77777777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45A29B46" w14:textId="3E5E780A" w:rsidR="003A3AB9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目标价格常量存在</w:t>
            </w:r>
          </w:p>
        </w:tc>
      </w:tr>
      <w:tr w:rsidR="003A3AB9" w14:paraId="33548E3B" w14:textId="77777777" w:rsidTr="00793D08">
        <w:tc>
          <w:tcPr>
            <w:tcW w:w="2689" w:type="dxa"/>
            <w:vMerge/>
          </w:tcPr>
          <w:p w14:paraId="4557909A" w14:textId="77777777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4B534FEB" w14:textId="77777777" w:rsidR="003A3AB9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562DBA65" w14:textId="2B0E163C" w:rsidR="003A3AB9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修改该价格常量，更新TXT文件</w:t>
            </w:r>
          </w:p>
        </w:tc>
      </w:tr>
      <w:tr w:rsidR="00526D2B" w14:paraId="48320641" w14:textId="77777777" w:rsidTr="00793D08">
        <w:tc>
          <w:tcPr>
            <w:tcW w:w="2689" w:type="dxa"/>
            <w:vMerge w:val="restart"/>
          </w:tcPr>
          <w:p w14:paraId="4DE14998" w14:textId="4D020AAD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rategy.city</w:t>
            </w:r>
          </w:p>
        </w:tc>
        <w:tc>
          <w:tcPr>
            <w:tcW w:w="1417" w:type="dxa"/>
          </w:tcPr>
          <w:p w14:paraId="56D13617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33150372" w14:textId="69BAF4EF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List&lt;String&gt; getCities();</w:t>
            </w:r>
          </w:p>
        </w:tc>
      </w:tr>
      <w:tr w:rsidR="00526D2B" w14:paraId="324F90C4" w14:textId="77777777" w:rsidTr="00793D08">
        <w:tc>
          <w:tcPr>
            <w:tcW w:w="2689" w:type="dxa"/>
            <w:vMerge/>
          </w:tcPr>
          <w:p w14:paraId="4226BD49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33872E8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表情</w:t>
            </w:r>
          </w:p>
        </w:tc>
        <w:tc>
          <w:tcPr>
            <w:tcW w:w="4190" w:type="dxa"/>
          </w:tcPr>
          <w:p w14:paraId="079D22E0" w14:textId="5F9A2B05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526D2B" w14:paraId="10CCFA6B" w14:textId="77777777" w:rsidTr="00793D08">
        <w:tc>
          <w:tcPr>
            <w:tcW w:w="2689" w:type="dxa"/>
            <w:vMerge/>
          </w:tcPr>
          <w:p w14:paraId="31717B2E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98F7497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16608B4E" w14:textId="574C2474" w:rsidR="00526D2B" w:rsidRDefault="000361C7" w:rsidP="000361C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得到业务涉及的所有城市</w:t>
            </w:r>
          </w:p>
        </w:tc>
      </w:tr>
      <w:tr w:rsidR="00526D2B" w14:paraId="30C42BBF" w14:textId="77777777" w:rsidTr="00793D08">
        <w:tc>
          <w:tcPr>
            <w:tcW w:w="2689" w:type="dxa"/>
            <w:vMerge w:val="restart"/>
          </w:tcPr>
          <w:p w14:paraId="22AF8E80" w14:textId="4EF1F17D" w:rsidR="00526D2B" w:rsidRDefault="003A3AB9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Strategy</w:t>
            </w: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.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diatance</w:t>
            </w:r>
          </w:p>
        </w:tc>
        <w:tc>
          <w:tcPr>
            <w:tcW w:w="1417" w:type="dxa"/>
          </w:tcPr>
          <w:p w14:paraId="43FA7DBF" w14:textId="23D7437F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语法</w:t>
            </w:r>
          </w:p>
        </w:tc>
        <w:tc>
          <w:tcPr>
            <w:tcW w:w="4190" w:type="dxa"/>
          </w:tcPr>
          <w:p w14:paraId="7BB6D988" w14:textId="42637E5C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ED16EB">
              <w:rPr>
                <w:rFonts w:asciiTheme="majorEastAsia" w:eastAsiaTheme="majorEastAsia" w:hAnsiTheme="majorEastAsia"/>
                <w:b/>
                <w:szCs w:val="21"/>
              </w:rPr>
              <w:t>public double getDistance(String city1,String city2);</w:t>
            </w:r>
          </w:p>
        </w:tc>
      </w:tr>
      <w:tr w:rsidR="00526D2B" w14:paraId="69820BB3" w14:textId="77777777" w:rsidTr="00793D08">
        <w:tc>
          <w:tcPr>
            <w:tcW w:w="2689" w:type="dxa"/>
            <w:vMerge/>
          </w:tcPr>
          <w:p w14:paraId="70CF033E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50BC5EF4" w14:textId="21054BD0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前置条件</w:t>
            </w:r>
          </w:p>
        </w:tc>
        <w:tc>
          <w:tcPr>
            <w:tcW w:w="4190" w:type="dxa"/>
          </w:tcPr>
          <w:p w14:paraId="6593932D" w14:textId="23F3DD45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无</w:t>
            </w:r>
          </w:p>
        </w:tc>
      </w:tr>
      <w:tr w:rsidR="00526D2B" w14:paraId="620E7395" w14:textId="77777777" w:rsidTr="00793D08">
        <w:tc>
          <w:tcPr>
            <w:tcW w:w="2689" w:type="dxa"/>
            <w:vMerge/>
          </w:tcPr>
          <w:p w14:paraId="3D07B083" w14:textId="77777777" w:rsidR="00526D2B" w:rsidRDefault="00526D2B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</w:p>
        </w:tc>
        <w:tc>
          <w:tcPr>
            <w:tcW w:w="1417" w:type="dxa"/>
          </w:tcPr>
          <w:p w14:paraId="6B0B6D4D" w14:textId="6F95812F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后置条件</w:t>
            </w:r>
          </w:p>
        </w:tc>
        <w:tc>
          <w:tcPr>
            <w:tcW w:w="4190" w:type="dxa"/>
          </w:tcPr>
          <w:p w14:paraId="306D0967" w14:textId="3EC59DCA" w:rsidR="00526D2B" w:rsidRDefault="000361C7" w:rsidP="00585955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szCs w:val="21"/>
              </w:rPr>
              <w:t>得到业务涉及城市之间的距离</w:t>
            </w:r>
          </w:p>
        </w:tc>
      </w:tr>
      <w:tr w:rsidR="00ED778E" w14:paraId="259BB79F" w14:textId="77777777" w:rsidTr="00585955">
        <w:tc>
          <w:tcPr>
            <w:tcW w:w="8296" w:type="dxa"/>
            <w:gridSpan w:val="3"/>
          </w:tcPr>
          <w:p w14:paraId="5F74F9B0" w14:textId="77777777" w:rsidR="00ED778E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需要的服务（需接口）</w:t>
            </w:r>
          </w:p>
        </w:tc>
      </w:tr>
      <w:tr w:rsidR="00ED778E" w14:paraId="19F5156A" w14:textId="77777777" w:rsidTr="00793D08">
        <w:tc>
          <w:tcPr>
            <w:tcW w:w="2689" w:type="dxa"/>
          </w:tcPr>
          <w:p w14:paraId="61E00AB4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asciiTheme="majorEastAsia" w:eastAsiaTheme="majorEastAsia" w:hAnsiTheme="majorEastAsia" w:hint="eastAsia"/>
                <w:b/>
                <w:bCs/>
                <w:szCs w:val="21"/>
              </w:rPr>
              <w:t>服务名</w:t>
            </w:r>
          </w:p>
        </w:tc>
        <w:tc>
          <w:tcPr>
            <w:tcW w:w="5607" w:type="dxa"/>
            <w:gridSpan w:val="2"/>
          </w:tcPr>
          <w:p w14:paraId="6B078137" w14:textId="77777777" w:rsidR="00ED778E" w:rsidRPr="00793D08" w:rsidRDefault="00ED778E" w:rsidP="00585955">
            <w:pPr>
              <w:jc w:val="center"/>
              <w:rPr>
                <w:rFonts w:asciiTheme="majorEastAsia" w:eastAsiaTheme="majorEastAsia" w:hAnsiTheme="majorEastAsia"/>
                <w:b/>
                <w:bCs/>
                <w:szCs w:val="21"/>
              </w:rPr>
            </w:pPr>
            <w:r w:rsidRPr="00793D08">
              <w:rPr>
                <w:rFonts w:hint="eastAsia"/>
                <w:b/>
                <w:bCs/>
              </w:rPr>
              <w:t>服务</w:t>
            </w:r>
          </w:p>
        </w:tc>
      </w:tr>
      <w:tr w:rsidR="00793D08" w14:paraId="100C4C88" w14:textId="77777777" w:rsidTr="00793D08">
        <w:tc>
          <w:tcPr>
            <w:tcW w:w="2689" w:type="dxa"/>
          </w:tcPr>
          <w:p w14:paraId="37B6316C" w14:textId="79AE727E" w:rsidR="00793D08" w:rsidRPr="007E2244" w:rsidRDefault="00793D08" w:rsidP="00793D08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bCs/>
                <w:szCs w:val="21"/>
              </w:rPr>
              <w:t>PriceConst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ataService.update</w:t>
            </w:r>
          </w:p>
        </w:tc>
        <w:tc>
          <w:tcPr>
            <w:tcW w:w="5607" w:type="dxa"/>
            <w:gridSpan w:val="2"/>
          </w:tcPr>
          <w:p w14:paraId="6392C13E" w14:textId="68625FC8" w:rsidR="00793D08" w:rsidRDefault="00793D08" w:rsidP="00793D08">
            <w:pPr>
              <w:jc w:val="center"/>
            </w:pPr>
            <w:r w:rsidRPr="00793D08">
              <w:rPr>
                <w:rFonts w:hint="eastAsia"/>
                <w:b/>
                <w:bCs/>
              </w:rPr>
              <w:t>当</w:t>
            </w:r>
            <w:r>
              <w:rPr>
                <w:rFonts w:hint="eastAsia"/>
                <w:b/>
                <w:bCs/>
              </w:rPr>
              <w:t>价格距离常量</w:t>
            </w:r>
            <w:r w:rsidRPr="00793D08">
              <w:rPr>
                <w:rFonts w:hint="eastAsia"/>
                <w:b/>
                <w:bCs/>
              </w:rPr>
              <w:t>策略发生修改的时候进行修改</w:t>
            </w:r>
            <w:r>
              <w:rPr>
                <w:b/>
                <w:bCs/>
              </w:rPr>
              <w:t>priceConst</w:t>
            </w:r>
            <w:r w:rsidRPr="00793D08">
              <w:rPr>
                <w:b/>
                <w:bCs/>
              </w:rPr>
              <w:t>PO</w:t>
            </w:r>
            <w:r w:rsidRPr="00793D08">
              <w:rPr>
                <w:b/>
                <w:bCs/>
              </w:rPr>
              <w:t>，并对对应的</w:t>
            </w:r>
            <w:r w:rsidRPr="00793D08">
              <w:rPr>
                <w:b/>
                <w:bCs/>
              </w:rPr>
              <w:t>txt</w:t>
            </w:r>
            <w:r w:rsidRPr="00793D08">
              <w:rPr>
                <w:b/>
                <w:bCs/>
              </w:rPr>
              <w:t>文件进行修改</w:t>
            </w:r>
          </w:p>
        </w:tc>
      </w:tr>
      <w:tr w:rsidR="00793D08" w14:paraId="137C1193" w14:textId="77777777" w:rsidTr="00793D08">
        <w:tc>
          <w:tcPr>
            <w:tcW w:w="2689" w:type="dxa"/>
          </w:tcPr>
          <w:p w14:paraId="15794911" w14:textId="715AA10F" w:rsidR="00793D08" w:rsidRPr="007E2244" w:rsidRDefault="00793D08" w:rsidP="00793D08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b/>
                <w:bCs/>
                <w:szCs w:val="21"/>
              </w:rPr>
              <w:t>PriceConst</w:t>
            </w:r>
            <w:r w:rsidRPr="00793D08">
              <w:rPr>
                <w:rFonts w:asciiTheme="majorEastAsia" w:eastAsiaTheme="majorEastAsia" w:hAnsiTheme="majorEastAsia"/>
                <w:b/>
                <w:bCs/>
                <w:szCs w:val="21"/>
              </w:rPr>
              <w:t>DataService.getSalary</w:t>
            </w:r>
          </w:p>
        </w:tc>
        <w:tc>
          <w:tcPr>
            <w:tcW w:w="5607" w:type="dxa"/>
            <w:gridSpan w:val="2"/>
          </w:tcPr>
          <w:p w14:paraId="68F4D429" w14:textId="10C4BD7C" w:rsidR="00793D08" w:rsidRDefault="00793D08" w:rsidP="00793D08">
            <w:pPr>
              <w:jc w:val="center"/>
            </w:pPr>
            <w:r w:rsidRPr="00793D08">
              <w:rPr>
                <w:rFonts w:hint="eastAsia"/>
                <w:b/>
                <w:bCs/>
              </w:rPr>
              <w:t>从数据层获取</w:t>
            </w:r>
            <w:r>
              <w:rPr>
                <w:rFonts w:hint="eastAsia"/>
                <w:b/>
                <w:bCs/>
              </w:rPr>
              <w:t>价格距离常量</w:t>
            </w:r>
            <w:r w:rsidRPr="00793D08">
              <w:rPr>
                <w:rFonts w:hint="eastAsia"/>
                <w:b/>
                <w:bCs/>
              </w:rPr>
              <w:t>的策略</w:t>
            </w:r>
            <w:r>
              <w:rPr>
                <w:rFonts w:hint="eastAsia"/>
                <w:b/>
                <w:bCs/>
              </w:rPr>
              <w:t>price</w:t>
            </w:r>
            <w:r>
              <w:rPr>
                <w:b/>
                <w:bCs/>
              </w:rPr>
              <w:t>ConstPO</w:t>
            </w:r>
          </w:p>
        </w:tc>
      </w:tr>
      <w:tr w:rsidR="00153144" w14:paraId="4F892FB0" w14:textId="77777777" w:rsidTr="00793D08">
        <w:tc>
          <w:tcPr>
            <w:tcW w:w="2689" w:type="dxa"/>
          </w:tcPr>
          <w:p w14:paraId="6A4355DA" w14:textId="03EB1DC1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b/>
              </w:rPr>
              <w:t>Log</w:t>
            </w:r>
            <w:r>
              <w:rPr>
                <w:rFonts w:hint="eastAsia"/>
                <w:b/>
              </w:rPr>
              <w:t>DataService.add</w:t>
            </w:r>
            <w:r>
              <w:rPr>
                <w:rFonts w:asciiTheme="majorEastAsia" w:eastAsiaTheme="majorEastAsia" w:hAnsiTheme="majorEastAsia"/>
                <w:b/>
                <w:szCs w:val="21"/>
              </w:rPr>
              <w:t>(LogPO po)</w:t>
            </w:r>
          </w:p>
        </w:tc>
        <w:tc>
          <w:tcPr>
            <w:tcW w:w="5607" w:type="dxa"/>
            <w:gridSpan w:val="2"/>
          </w:tcPr>
          <w:p w14:paraId="34417DF0" w14:textId="74405F1B" w:rsidR="00153144" w:rsidRDefault="00153144" w:rsidP="00153144">
            <w:pPr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增加一条LogPo信息，并更新对应的txt文件</w:t>
            </w:r>
          </w:p>
        </w:tc>
      </w:tr>
    </w:tbl>
    <w:p w14:paraId="2CF493EB" w14:textId="77777777" w:rsidR="00ED778E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1F61667E" w14:textId="77777777" w:rsidR="00ED778E" w:rsidRDefault="00ED778E" w:rsidP="00D10CD1">
      <w:pPr>
        <w:tabs>
          <w:tab w:val="left" w:pos="1052"/>
        </w:tabs>
        <w:jc w:val="left"/>
        <w:rPr>
          <w:szCs w:val="21"/>
        </w:rPr>
      </w:pPr>
    </w:p>
    <w:p w14:paraId="67D7D189" w14:textId="77777777" w:rsidR="00226E98" w:rsidRPr="00B5183B" w:rsidRDefault="00226E98" w:rsidP="00226E98">
      <w:pPr>
        <w:rPr>
          <w:b/>
        </w:rPr>
      </w:pPr>
      <w:r>
        <w:rPr>
          <w:rFonts w:hint="eastAsia"/>
          <w:b/>
        </w:rPr>
        <w:t>5.4</w:t>
      </w:r>
      <w:r w:rsidRPr="00B5183B">
        <w:rPr>
          <w:b/>
        </w:rPr>
        <w:t>数据层的分解</w:t>
      </w:r>
    </w:p>
    <w:p w14:paraId="5D8E7485" w14:textId="5CD7035B" w:rsidR="00226E98" w:rsidRDefault="00226E98" w:rsidP="00226E98">
      <w:r>
        <w:t>数据层主要是给业务逻辑层提供数据访问服务</w:t>
      </w:r>
      <w:r>
        <w:rPr>
          <w:rFonts w:hint="eastAsia"/>
        </w:rPr>
        <w:t>，</w:t>
      </w:r>
      <w:r>
        <w:t>包括对于持久化数据的增</w:t>
      </w:r>
      <w:r>
        <w:rPr>
          <w:rFonts w:hint="eastAsia"/>
        </w:rPr>
        <w:t>、</w:t>
      </w:r>
      <w:r>
        <w:t>删</w:t>
      </w:r>
      <w:r>
        <w:rPr>
          <w:rFonts w:hint="eastAsia"/>
        </w:rPr>
        <w:t>、</w:t>
      </w:r>
      <w:r>
        <w:t>改</w:t>
      </w:r>
      <w:r>
        <w:rPr>
          <w:rFonts w:hint="eastAsia"/>
        </w:rPr>
        <w:t>、删、查。</w:t>
      </w:r>
      <w:r>
        <w:t>业务逻辑需要的服务由</w:t>
      </w:r>
      <w:r>
        <w:t>DataService</w:t>
      </w:r>
      <w:r>
        <w:t>接口提供</w:t>
      </w:r>
      <w:r>
        <w:rPr>
          <w:rFonts w:hint="eastAsia"/>
        </w:rPr>
        <w:t>。</w:t>
      </w:r>
      <w:r>
        <w:t>持久化数据的保存主要使用</w:t>
      </w:r>
      <w:r w:rsidR="00B0067F">
        <w:rPr>
          <w:rFonts w:hint="eastAsia"/>
        </w:rPr>
        <w:t>TXT</w:t>
      </w:r>
      <w:r>
        <w:t>文件保存</w:t>
      </w:r>
      <w:r>
        <w:rPr>
          <w:rFonts w:hint="eastAsia"/>
        </w:rPr>
        <w:t>。</w:t>
      </w:r>
    </w:p>
    <w:p w14:paraId="3D1906E8" w14:textId="77777777" w:rsidR="00226E98" w:rsidRDefault="00226E98" w:rsidP="00226E98"/>
    <w:p w14:paraId="042ABE0A" w14:textId="77777777" w:rsidR="00226E98" w:rsidRPr="00B5183B" w:rsidRDefault="00226E98" w:rsidP="00226E98">
      <w:pPr>
        <w:rPr>
          <w:b/>
        </w:rPr>
      </w:pPr>
      <w:r>
        <w:rPr>
          <w:rFonts w:hint="eastAsia"/>
          <w:b/>
        </w:rPr>
        <w:t>5.4.1</w:t>
      </w:r>
      <w:r w:rsidRPr="00B5183B">
        <w:rPr>
          <w:b/>
        </w:rPr>
        <w:t>数据层模块的职责</w:t>
      </w:r>
    </w:p>
    <w:p w14:paraId="76C92B3E" w14:textId="77777777" w:rsidR="00226E98" w:rsidRDefault="00226E98" w:rsidP="00226E98">
      <w:r>
        <w:t>数据层模块的职责如表所示</w:t>
      </w:r>
    </w:p>
    <w:p w14:paraId="1E8CF0C5" w14:textId="77777777" w:rsidR="00226E98" w:rsidRDefault="00226E98" w:rsidP="00226E98"/>
    <w:p w14:paraId="1FFD8A2A" w14:textId="7D78BF04" w:rsidR="00226E98" w:rsidRDefault="00226E98" w:rsidP="00226E98">
      <w:pPr>
        <w:jc w:val="center"/>
        <w:rPr>
          <w:b/>
        </w:rPr>
      </w:pPr>
      <w:r w:rsidRPr="00B5183B">
        <w:rPr>
          <w:b/>
        </w:rPr>
        <w:t>表</w:t>
      </w:r>
      <w:r w:rsidR="00ED778E">
        <w:rPr>
          <w:b/>
        </w:rPr>
        <w:t>3</w:t>
      </w:r>
      <w:r w:rsidR="003A3AB9">
        <w:rPr>
          <w:b/>
        </w:rPr>
        <w:t>4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数据层模块的职责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3680"/>
        <w:gridCol w:w="4820"/>
      </w:tblGrid>
      <w:tr w:rsidR="00226E98" w:rsidRPr="00063270" w14:paraId="3A045A70" w14:textId="77777777" w:rsidTr="00B0067F">
        <w:tc>
          <w:tcPr>
            <w:tcW w:w="3680" w:type="dxa"/>
          </w:tcPr>
          <w:p w14:paraId="5CAA2381" w14:textId="77777777" w:rsidR="00226E98" w:rsidRPr="00063270" w:rsidRDefault="00226E98" w:rsidP="007C43F5">
            <w:pPr>
              <w:jc w:val="left"/>
            </w:pPr>
            <w:r w:rsidRPr="00063270">
              <w:rPr>
                <w:rFonts w:hint="eastAsia"/>
              </w:rPr>
              <w:t>模块</w:t>
            </w:r>
          </w:p>
        </w:tc>
        <w:tc>
          <w:tcPr>
            <w:tcW w:w="4820" w:type="dxa"/>
          </w:tcPr>
          <w:p w14:paraId="0620F930" w14:textId="77777777" w:rsidR="00226E98" w:rsidRPr="00063270" w:rsidRDefault="00226E98" w:rsidP="007C43F5">
            <w:pPr>
              <w:jc w:val="left"/>
            </w:pPr>
            <w:r w:rsidRPr="00063270">
              <w:rPr>
                <w:rFonts w:hint="eastAsia"/>
              </w:rPr>
              <w:t>职责</w:t>
            </w:r>
          </w:p>
        </w:tc>
      </w:tr>
      <w:tr w:rsidR="003A6FC1" w:rsidRPr="00063270" w14:paraId="0975FE98" w14:textId="77777777" w:rsidTr="00B0067F">
        <w:tc>
          <w:tcPr>
            <w:tcW w:w="3680" w:type="dxa"/>
          </w:tcPr>
          <w:p w14:paraId="0153EA6B" w14:textId="77777777" w:rsidR="003A6FC1" w:rsidRPr="00063270" w:rsidRDefault="003A6FC1" w:rsidP="007C43F5">
            <w:pPr>
              <w:jc w:val="left"/>
            </w:pPr>
            <w:r w:rsidRPr="00063270">
              <w:t>U</w:t>
            </w:r>
            <w:r w:rsidRPr="00063270">
              <w:rPr>
                <w:rFonts w:hint="eastAsia"/>
              </w:rPr>
              <w:t>serData</w:t>
            </w:r>
            <w:r w:rsidRPr="00063270">
              <w:t>Service</w:t>
            </w:r>
          </w:p>
          <w:p w14:paraId="540E56C6" w14:textId="5836FE2C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4523CCD6" w14:textId="065E9602" w:rsidR="003A6FC1" w:rsidRPr="00063270" w:rsidRDefault="003A6FC1" w:rsidP="00B0067F">
            <w:pPr>
              <w:jc w:val="left"/>
            </w:pPr>
            <w:r w:rsidRPr="00063270">
              <w:rPr>
                <w:rFonts w:hint="eastAsia"/>
              </w:rPr>
              <w:t>用户</w:t>
            </w:r>
            <w:r w:rsidRPr="00063270">
              <w:t>ID</w:t>
            </w:r>
            <w:r w:rsidRPr="00063270">
              <w:rPr>
                <w:rFonts w:hint="eastAsia"/>
              </w:rPr>
              <w:t>密码</w:t>
            </w:r>
            <w:r>
              <w:rPr>
                <w:rFonts w:hint="eastAsia"/>
              </w:rPr>
              <w:t>T</w:t>
            </w:r>
            <w:r>
              <w:t>XT</w:t>
            </w:r>
            <w:r>
              <w:rPr>
                <w:rFonts w:hint="eastAsia"/>
              </w:rPr>
              <w:t>文件</w:t>
            </w:r>
            <w:r w:rsidRPr="00063270">
              <w:t>的接口</w:t>
            </w:r>
            <w:r w:rsidRPr="00063270">
              <w:rPr>
                <w:rFonts w:hint="eastAsia"/>
              </w:rPr>
              <w:t>，</w:t>
            </w:r>
            <w:r w:rsidRPr="00063270">
              <w:t>提供增</w:t>
            </w:r>
            <w:r>
              <w:t>、</w:t>
            </w:r>
            <w:r w:rsidRPr="00063270">
              <w:t>删</w:t>
            </w:r>
            <w:r>
              <w:t>、</w:t>
            </w:r>
            <w:r w:rsidRPr="00063270">
              <w:t>改</w:t>
            </w:r>
            <w:r>
              <w:t>、</w:t>
            </w:r>
            <w:r w:rsidRPr="00063270">
              <w:t>查服务</w:t>
            </w:r>
            <w:r w:rsidRPr="00063270">
              <w:rPr>
                <w:rFonts w:hint="eastAsia"/>
              </w:rPr>
              <w:t>。</w:t>
            </w:r>
          </w:p>
        </w:tc>
      </w:tr>
      <w:tr w:rsidR="003A6FC1" w:rsidRPr="00063270" w14:paraId="7934A334" w14:textId="77777777" w:rsidTr="00B0067F">
        <w:tc>
          <w:tcPr>
            <w:tcW w:w="3680" w:type="dxa"/>
          </w:tcPr>
          <w:p w14:paraId="28D7AEA4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LogisticsDataService</w:t>
            </w:r>
          </w:p>
          <w:p w14:paraId="70787E0F" w14:textId="25106734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5989093F" w14:textId="4E8BBAF0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物流信息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的接口，提供增、删、查服务。</w:t>
            </w:r>
          </w:p>
        </w:tc>
      </w:tr>
      <w:tr w:rsidR="003A6FC1" w:rsidRPr="00063270" w14:paraId="2BFF5883" w14:textId="77777777" w:rsidTr="00B0067F">
        <w:tc>
          <w:tcPr>
            <w:tcW w:w="3680" w:type="dxa"/>
          </w:tcPr>
          <w:p w14:paraId="1F924C85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SendDataService</w:t>
            </w:r>
          </w:p>
          <w:p w14:paraId="163BEB25" w14:textId="2318FA6D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13B89A2C" w14:textId="547D6C5E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寄件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5522CAB2" w14:textId="77777777" w:rsidTr="00B0067F">
        <w:tc>
          <w:tcPr>
            <w:tcW w:w="3680" w:type="dxa"/>
          </w:tcPr>
          <w:p w14:paraId="4DC2E7F8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ReceiveDataService</w:t>
            </w:r>
          </w:p>
          <w:p w14:paraId="10056A10" w14:textId="56765766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3AC29033" w14:textId="03886C74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收件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53C2C7DB" w14:textId="77777777" w:rsidTr="00B0067F">
        <w:tc>
          <w:tcPr>
            <w:tcW w:w="3680" w:type="dxa"/>
          </w:tcPr>
          <w:p w14:paraId="35F84622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DeliveryDataService</w:t>
            </w:r>
          </w:p>
          <w:p w14:paraId="28BD625C" w14:textId="696A1FE2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04733B9E" w14:textId="0A512A7B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派件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370BA500" w14:textId="77777777" w:rsidTr="00B0067F">
        <w:tc>
          <w:tcPr>
            <w:tcW w:w="3680" w:type="dxa"/>
          </w:tcPr>
          <w:p w14:paraId="7E9B1B0F" w14:textId="77777777" w:rsidR="001F397D" w:rsidRPr="00063270" w:rsidRDefault="001F397D" w:rsidP="001F397D">
            <w:pPr>
              <w:jc w:val="left"/>
            </w:pPr>
            <w:r w:rsidRPr="00063270">
              <w:t>E</w:t>
            </w:r>
            <w:r w:rsidRPr="00063270">
              <w:rPr>
                <w:rFonts w:hint="eastAsia"/>
              </w:rPr>
              <w:t>ntruck</w:t>
            </w:r>
            <w:r w:rsidRPr="00063270">
              <w:t>DataService</w:t>
            </w:r>
          </w:p>
          <w:p w14:paraId="0ACEDFD6" w14:textId="5D1F0EBF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3D6DC42C" w14:textId="6DA87C1C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装车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036C6828" w14:textId="77777777" w:rsidTr="00B0067F">
        <w:tc>
          <w:tcPr>
            <w:tcW w:w="3680" w:type="dxa"/>
          </w:tcPr>
          <w:p w14:paraId="4070C90E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TransferDataService</w:t>
            </w:r>
          </w:p>
          <w:p w14:paraId="638553E6" w14:textId="09E16241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0CF08D61" w14:textId="67C8AD0B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中转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接</w:t>
            </w:r>
            <w:r w:rsidRPr="00063270">
              <w:rPr>
                <w:rFonts w:hint="eastAsia"/>
              </w:rPr>
              <w:t>口，提供增、删、查服务。</w:t>
            </w:r>
          </w:p>
        </w:tc>
      </w:tr>
      <w:tr w:rsidR="003A6FC1" w:rsidRPr="00063270" w14:paraId="17765B2A" w14:textId="77777777" w:rsidTr="00B0067F">
        <w:tc>
          <w:tcPr>
            <w:tcW w:w="3680" w:type="dxa"/>
          </w:tcPr>
          <w:p w14:paraId="7D34DCFB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ArrivalDataService</w:t>
            </w:r>
          </w:p>
          <w:p w14:paraId="19E4C451" w14:textId="0D48F3F5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784C055B" w14:textId="5217676D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到达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5DCBA8CE" w14:textId="77777777" w:rsidTr="00B0067F">
        <w:tc>
          <w:tcPr>
            <w:tcW w:w="3680" w:type="dxa"/>
          </w:tcPr>
          <w:p w14:paraId="76272A66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TruckDataService</w:t>
            </w:r>
          </w:p>
          <w:p w14:paraId="363659DC" w14:textId="22BC3DA1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5E221D52" w14:textId="0638D43A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车辆信息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</w:t>
            </w:r>
            <w:r>
              <w:rPr>
                <w:rFonts w:hint="eastAsia"/>
              </w:rPr>
              <w:t>改、</w:t>
            </w:r>
            <w:r w:rsidRPr="00063270">
              <w:rPr>
                <w:rFonts w:hint="eastAsia"/>
              </w:rPr>
              <w:t>查服务。</w:t>
            </w:r>
          </w:p>
        </w:tc>
      </w:tr>
      <w:tr w:rsidR="003A6FC1" w:rsidRPr="00063270" w14:paraId="477C6C17" w14:textId="77777777" w:rsidTr="00B0067F">
        <w:tc>
          <w:tcPr>
            <w:tcW w:w="3680" w:type="dxa"/>
          </w:tcPr>
          <w:p w14:paraId="2BB037D4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EntryDataService</w:t>
            </w:r>
          </w:p>
          <w:p w14:paraId="50A61D52" w14:textId="7D12B07C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0FBFADD5" w14:textId="09DB6B84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lastRenderedPageBreak/>
              <w:t>入库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</w:t>
            </w:r>
            <w:r w:rsidRPr="00063270">
              <w:rPr>
                <w:rFonts w:hint="eastAsia"/>
              </w:rPr>
              <w:lastRenderedPageBreak/>
              <w:t>服务。</w:t>
            </w:r>
          </w:p>
        </w:tc>
      </w:tr>
      <w:tr w:rsidR="003A6FC1" w:rsidRPr="00063270" w14:paraId="03B049D1" w14:textId="77777777" w:rsidTr="00B0067F">
        <w:tc>
          <w:tcPr>
            <w:tcW w:w="3680" w:type="dxa"/>
          </w:tcPr>
          <w:p w14:paraId="075A68EB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lastRenderedPageBreak/>
              <w:t>ShipmentDataS</w:t>
            </w:r>
            <w:r w:rsidRPr="00063270">
              <w:t>ervice</w:t>
            </w:r>
          </w:p>
          <w:p w14:paraId="716730A1" w14:textId="6CE74DC4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1EC19650" w14:textId="575E0C0C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出库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550AEC18" w14:textId="77777777" w:rsidTr="00B0067F">
        <w:tc>
          <w:tcPr>
            <w:tcW w:w="3680" w:type="dxa"/>
          </w:tcPr>
          <w:p w14:paraId="78D60DAC" w14:textId="5E4A1BEB" w:rsidR="003A6FC1" w:rsidRPr="00063270" w:rsidRDefault="001F397D" w:rsidP="001F397D">
            <w:pPr>
              <w:jc w:val="left"/>
            </w:pPr>
            <w:r>
              <w:rPr>
                <w:rFonts w:hint="eastAsia"/>
              </w:rPr>
              <w:t>InventoryDataService</w:t>
            </w:r>
          </w:p>
        </w:tc>
        <w:tc>
          <w:tcPr>
            <w:tcW w:w="4820" w:type="dxa"/>
          </w:tcPr>
          <w:p w14:paraId="46D784B5" w14:textId="1978DC49" w:rsidR="003A6FC1" w:rsidRPr="00063270" w:rsidRDefault="003A6FC1" w:rsidP="007C43F5">
            <w:pPr>
              <w:jc w:val="left"/>
            </w:pPr>
            <w:r w:rsidRPr="00063270">
              <w:rPr>
                <w:rFonts w:hint="eastAsia"/>
              </w:rPr>
              <w:t>库存信息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4D48B900" w14:textId="77777777" w:rsidTr="00B0067F">
        <w:tc>
          <w:tcPr>
            <w:tcW w:w="3680" w:type="dxa"/>
          </w:tcPr>
          <w:p w14:paraId="11002AC9" w14:textId="77777777" w:rsidR="001F397D" w:rsidRPr="00063270" w:rsidRDefault="001F397D" w:rsidP="001F397D">
            <w:pPr>
              <w:jc w:val="left"/>
            </w:pPr>
            <w:r w:rsidRPr="00063270">
              <w:rPr>
                <w:rFonts w:hint="eastAsia"/>
              </w:rPr>
              <w:t>AccountDataService</w:t>
            </w:r>
          </w:p>
          <w:p w14:paraId="2E479C6A" w14:textId="05302938" w:rsidR="003A6FC1" w:rsidRPr="001F397D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0C485099" w14:textId="55DB5DD2" w:rsidR="003A6FC1" w:rsidRPr="00063270" w:rsidRDefault="003A6FC1" w:rsidP="007C43F5">
            <w:pPr>
              <w:jc w:val="left"/>
            </w:pPr>
            <w:r>
              <w:rPr>
                <w:rFonts w:hint="eastAsia"/>
              </w:rPr>
              <w:t>银行账户的</w:t>
            </w:r>
            <w:r w:rsidRPr="00482D31">
              <w:rPr>
                <w:rFonts w:hint="eastAsia"/>
              </w:rPr>
              <w:t>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482D31">
              <w:rPr>
                <w:rFonts w:hint="eastAsia"/>
              </w:rPr>
              <w:t>接口，提供增、删、</w:t>
            </w:r>
            <w:r>
              <w:rPr>
                <w:rFonts w:hint="eastAsia"/>
              </w:rPr>
              <w:t>改、</w:t>
            </w:r>
            <w:r w:rsidRPr="00482D31">
              <w:rPr>
                <w:rFonts w:hint="eastAsia"/>
              </w:rPr>
              <w:t>查服务。</w:t>
            </w:r>
          </w:p>
        </w:tc>
      </w:tr>
      <w:tr w:rsidR="003A6FC1" w:rsidRPr="00063270" w14:paraId="2578344E" w14:textId="77777777" w:rsidTr="00B0067F">
        <w:tc>
          <w:tcPr>
            <w:tcW w:w="3680" w:type="dxa"/>
          </w:tcPr>
          <w:p w14:paraId="246FED21" w14:textId="77777777" w:rsidR="001F397D" w:rsidRPr="00063270" w:rsidRDefault="001F397D" w:rsidP="001F397D">
            <w:pPr>
              <w:jc w:val="left"/>
            </w:pPr>
            <w:r>
              <w:rPr>
                <w:rFonts w:hint="eastAsia"/>
              </w:rPr>
              <w:t>Payment</w:t>
            </w:r>
            <w:r>
              <w:t>DataService</w:t>
            </w:r>
          </w:p>
          <w:p w14:paraId="0689F5CB" w14:textId="5021F2F3" w:rsidR="003A6FC1" w:rsidRPr="00063270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75A7125B" w14:textId="774E4F9B" w:rsidR="003A6FC1" w:rsidRDefault="003A6FC1" w:rsidP="007C43F5">
            <w:pPr>
              <w:jc w:val="left"/>
            </w:pPr>
            <w:r>
              <w:rPr>
                <w:rFonts w:hint="eastAsia"/>
              </w:rPr>
              <w:t>付款单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接口，提供增、删、查服务。</w:t>
            </w:r>
          </w:p>
        </w:tc>
      </w:tr>
      <w:tr w:rsidR="003A6FC1" w:rsidRPr="00063270" w14:paraId="40FA81EC" w14:textId="77777777" w:rsidTr="00B0067F">
        <w:tc>
          <w:tcPr>
            <w:tcW w:w="3680" w:type="dxa"/>
          </w:tcPr>
          <w:p w14:paraId="20A0443D" w14:textId="77777777" w:rsidR="001F397D" w:rsidRDefault="001F397D" w:rsidP="001F397D">
            <w:pPr>
              <w:jc w:val="left"/>
            </w:pPr>
            <w:r>
              <w:rPr>
                <w:rFonts w:hint="eastAsia"/>
              </w:rPr>
              <w:t>DriverDataService</w:t>
            </w:r>
          </w:p>
          <w:p w14:paraId="7A025D6E" w14:textId="3421534B" w:rsidR="003A6FC1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47C739A0" w14:textId="159892D9" w:rsidR="003A6FC1" w:rsidRDefault="003A6FC1" w:rsidP="007C43F5">
            <w:pPr>
              <w:jc w:val="left"/>
            </w:pPr>
            <w:r>
              <w:rPr>
                <w:rFonts w:hint="eastAsia"/>
              </w:rPr>
              <w:t>司机</w:t>
            </w:r>
            <w:r w:rsidRPr="00063270">
              <w:rPr>
                <w:rFonts w:hint="eastAsia"/>
              </w:rPr>
              <w:t>信息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</w:t>
            </w:r>
            <w:r>
              <w:rPr>
                <w:rFonts w:hint="eastAsia"/>
              </w:rPr>
              <w:t>改、</w:t>
            </w:r>
            <w:r w:rsidRPr="00063270">
              <w:rPr>
                <w:rFonts w:hint="eastAsia"/>
              </w:rPr>
              <w:t>查服务。</w:t>
            </w:r>
          </w:p>
        </w:tc>
      </w:tr>
      <w:tr w:rsidR="003A6FC1" w:rsidRPr="00063270" w14:paraId="3E5A68C0" w14:textId="77777777" w:rsidTr="00B0067F">
        <w:tc>
          <w:tcPr>
            <w:tcW w:w="3680" w:type="dxa"/>
          </w:tcPr>
          <w:p w14:paraId="6096C961" w14:textId="77777777" w:rsidR="001F397D" w:rsidRDefault="001F397D" w:rsidP="001F397D">
            <w:pPr>
              <w:jc w:val="left"/>
            </w:pPr>
            <w:r>
              <w:rPr>
                <w:rFonts w:hint="eastAsia"/>
              </w:rPr>
              <w:t>Income</w:t>
            </w:r>
            <w:r>
              <w:t>DataService</w:t>
            </w:r>
          </w:p>
          <w:p w14:paraId="06FE1377" w14:textId="0A89B128" w:rsidR="003A6FC1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5C3D7FBD" w14:textId="4D7AB13E" w:rsidR="003A6FC1" w:rsidRDefault="003A6FC1" w:rsidP="007C43F5">
            <w:pPr>
              <w:jc w:val="left"/>
            </w:pPr>
            <w:r>
              <w:rPr>
                <w:rFonts w:hint="eastAsia"/>
              </w:rPr>
              <w:t>收款单</w:t>
            </w:r>
            <w:r w:rsidRPr="00063270">
              <w:rPr>
                <w:rFonts w:hint="eastAsia"/>
              </w:rPr>
              <w:t>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查服务。</w:t>
            </w:r>
          </w:p>
        </w:tc>
      </w:tr>
      <w:tr w:rsidR="003A6FC1" w:rsidRPr="00063270" w14:paraId="1D5ECDCF" w14:textId="77777777" w:rsidTr="00B0067F">
        <w:tc>
          <w:tcPr>
            <w:tcW w:w="3680" w:type="dxa"/>
          </w:tcPr>
          <w:p w14:paraId="26A5801C" w14:textId="77777777" w:rsidR="001F397D" w:rsidRDefault="001F397D" w:rsidP="001F397D">
            <w:pPr>
              <w:jc w:val="left"/>
            </w:pPr>
            <w:r>
              <w:rPr>
                <w:rFonts w:hint="eastAsia"/>
              </w:rPr>
              <w:t>PriceConstDataService</w:t>
            </w:r>
          </w:p>
          <w:p w14:paraId="6718005D" w14:textId="7C89CA55" w:rsidR="003A6FC1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1ED2F070" w14:textId="512A941A" w:rsidR="003A6FC1" w:rsidRDefault="003A6FC1" w:rsidP="007C43F5">
            <w:pPr>
              <w:jc w:val="left"/>
            </w:pPr>
            <w:r>
              <w:rPr>
                <w:rFonts w:hint="eastAsia"/>
              </w:rPr>
              <w:t>价格常量</w:t>
            </w:r>
            <w:r w:rsidRPr="00063270">
              <w:rPr>
                <w:rFonts w:hint="eastAsia"/>
              </w:rPr>
              <w:t>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</w:t>
            </w:r>
            <w:r>
              <w:rPr>
                <w:rFonts w:hint="eastAsia"/>
              </w:rPr>
              <w:t>改、</w:t>
            </w:r>
            <w:r w:rsidRPr="00063270">
              <w:rPr>
                <w:rFonts w:hint="eastAsia"/>
              </w:rPr>
              <w:t>查服务。</w:t>
            </w:r>
          </w:p>
        </w:tc>
      </w:tr>
      <w:tr w:rsidR="003A6FC1" w:rsidRPr="00063270" w14:paraId="7BB49B96" w14:textId="77777777" w:rsidTr="00B0067F">
        <w:tc>
          <w:tcPr>
            <w:tcW w:w="3680" w:type="dxa"/>
          </w:tcPr>
          <w:p w14:paraId="7BCF0AEB" w14:textId="77777777" w:rsidR="001F397D" w:rsidRDefault="001F397D" w:rsidP="001F397D">
            <w:pPr>
              <w:jc w:val="left"/>
            </w:pPr>
            <w:r>
              <w:rPr>
                <w:rFonts w:hint="eastAsia"/>
              </w:rPr>
              <w:t>SalaryDataService</w:t>
            </w:r>
          </w:p>
          <w:p w14:paraId="51AA6D27" w14:textId="6C9D3689" w:rsidR="003A6FC1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122A4C0F" w14:textId="707FC200" w:rsidR="003A6FC1" w:rsidRDefault="003A6FC1" w:rsidP="007C43F5">
            <w:pPr>
              <w:jc w:val="left"/>
            </w:pPr>
            <w:r>
              <w:rPr>
                <w:rFonts w:hint="eastAsia"/>
              </w:rPr>
              <w:t>薪水策略制定</w:t>
            </w:r>
            <w:r w:rsidRPr="00063270">
              <w:rPr>
                <w:rFonts w:hint="eastAsia"/>
              </w:rPr>
              <w:t>的持久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文件</w:t>
            </w:r>
            <w:r w:rsidRPr="00063270">
              <w:rPr>
                <w:rFonts w:hint="eastAsia"/>
              </w:rPr>
              <w:t>接口，提供增、删、</w:t>
            </w:r>
            <w:r>
              <w:rPr>
                <w:rFonts w:hint="eastAsia"/>
              </w:rPr>
              <w:t>改、</w:t>
            </w:r>
            <w:r w:rsidRPr="00063270">
              <w:rPr>
                <w:rFonts w:hint="eastAsia"/>
              </w:rPr>
              <w:t>查服务。</w:t>
            </w:r>
          </w:p>
        </w:tc>
      </w:tr>
      <w:tr w:rsidR="003A6FC1" w:rsidRPr="00063270" w14:paraId="48E9F90A" w14:textId="77777777" w:rsidTr="00B0067F">
        <w:tc>
          <w:tcPr>
            <w:tcW w:w="3680" w:type="dxa"/>
          </w:tcPr>
          <w:p w14:paraId="29CD2DA2" w14:textId="77777777" w:rsidR="001F397D" w:rsidRPr="003707CE" w:rsidRDefault="001F397D" w:rsidP="001F397D">
            <w:pPr>
              <w:jc w:val="left"/>
            </w:pPr>
            <w:r w:rsidRPr="003707CE">
              <w:t>Log</w:t>
            </w:r>
            <w:r w:rsidRPr="003707CE">
              <w:rPr>
                <w:rFonts w:hint="eastAsia"/>
              </w:rPr>
              <w:t>DataService</w:t>
            </w:r>
          </w:p>
          <w:p w14:paraId="37EF025D" w14:textId="7CAB7118" w:rsidR="003A6FC1" w:rsidRPr="003707CE" w:rsidRDefault="003A6FC1" w:rsidP="007C43F5">
            <w:pPr>
              <w:jc w:val="left"/>
            </w:pPr>
          </w:p>
        </w:tc>
        <w:tc>
          <w:tcPr>
            <w:tcW w:w="4820" w:type="dxa"/>
          </w:tcPr>
          <w:p w14:paraId="673A76BC" w14:textId="77777777" w:rsidR="003A6FC1" w:rsidRPr="003707CE" w:rsidRDefault="003A6FC1" w:rsidP="007C43F5">
            <w:pPr>
              <w:jc w:val="left"/>
            </w:pPr>
            <w:r w:rsidRPr="003707CE">
              <w:t>操作日志的</w:t>
            </w:r>
            <w:r w:rsidRPr="003707CE">
              <w:rPr>
                <w:rFonts w:hint="eastAsia"/>
              </w:rPr>
              <w:t>持久化数据库接口，提供增、查服务。</w:t>
            </w:r>
          </w:p>
        </w:tc>
      </w:tr>
      <w:tr w:rsidR="003A6FC1" w:rsidRPr="00063270" w14:paraId="61D32AC1" w14:textId="77777777" w:rsidTr="00B0067F">
        <w:tc>
          <w:tcPr>
            <w:tcW w:w="3680" w:type="dxa"/>
          </w:tcPr>
          <w:p w14:paraId="593C5C38" w14:textId="50C1C263" w:rsidR="003A6FC1" w:rsidRPr="003707CE" w:rsidRDefault="001F397D" w:rsidP="007C43F5">
            <w:pPr>
              <w:jc w:val="left"/>
            </w:pPr>
            <w:r w:rsidRPr="003707CE">
              <w:t>Institution</w:t>
            </w:r>
            <w:r w:rsidRPr="003707CE">
              <w:rPr>
                <w:rFonts w:hint="eastAsia"/>
              </w:rPr>
              <w:t>DataService</w:t>
            </w:r>
          </w:p>
        </w:tc>
        <w:tc>
          <w:tcPr>
            <w:tcW w:w="4820" w:type="dxa"/>
          </w:tcPr>
          <w:p w14:paraId="7BAAC84D" w14:textId="77777777" w:rsidR="003A6FC1" w:rsidRPr="003707CE" w:rsidRDefault="003A6FC1" w:rsidP="007C43F5">
            <w:pPr>
              <w:jc w:val="left"/>
            </w:pPr>
            <w:r w:rsidRPr="003707CE">
              <w:rPr>
                <w:rFonts w:hint="eastAsia"/>
              </w:rPr>
              <w:t>人员机构管理的持久化数据库接口，提供增、删、改、查服务。</w:t>
            </w:r>
          </w:p>
        </w:tc>
      </w:tr>
    </w:tbl>
    <w:p w14:paraId="729931EA" w14:textId="77777777" w:rsidR="00226E98" w:rsidRDefault="00226E98" w:rsidP="00226E98">
      <w:pPr>
        <w:jc w:val="left"/>
        <w:rPr>
          <w:b/>
        </w:rPr>
      </w:pPr>
    </w:p>
    <w:p w14:paraId="7A1CCE9F" w14:textId="77777777" w:rsidR="00226E98" w:rsidRDefault="00226E98" w:rsidP="00226E98">
      <w:pPr>
        <w:jc w:val="left"/>
        <w:rPr>
          <w:b/>
        </w:rPr>
      </w:pPr>
    </w:p>
    <w:p w14:paraId="3E2FAA44" w14:textId="1CEE32BF" w:rsidR="00226E98" w:rsidRDefault="007C43F5" w:rsidP="007C43F5">
      <w:pPr>
        <w:jc w:val="center"/>
        <w:rPr>
          <w:b/>
        </w:rPr>
      </w:pPr>
      <w:r>
        <w:rPr>
          <w:b/>
        </w:rPr>
        <w:t>表</w:t>
      </w:r>
      <w:r w:rsidR="00ED778E">
        <w:rPr>
          <w:b/>
        </w:rPr>
        <w:t>3</w:t>
      </w:r>
      <w:r w:rsidR="003A3AB9">
        <w:rPr>
          <w:b/>
        </w:rPr>
        <w:t>5</w:t>
      </w:r>
      <w:r>
        <w:rPr>
          <w:rFonts w:hint="eastAsia"/>
          <w:b/>
        </w:rPr>
        <w:t xml:space="preserve"> </w:t>
      </w:r>
      <w:r w:rsidR="00226E98">
        <w:rPr>
          <w:b/>
        </w:rPr>
        <w:t>数据层模块的接口规范</w:t>
      </w:r>
    </w:p>
    <w:tbl>
      <w:tblPr>
        <w:tblStyle w:val="a3"/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3426"/>
        <w:gridCol w:w="1134"/>
        <w:gridCol w:w="3623"/>
      </w:tblGrid>
      <w:tr w:rsidR="00226E98" w14:paraId="3521E23E" w14:textId="77777777" w:rsidTr="00344408">
        <w:tc>
          <w:tcPr>
            <w:tcW w:w="8183" w:type="dxa"/>
            <w:gridSpan w:val="3"/>
          </w:tcPr>
          <w:p w14:paraId="45A3B9F6" w14:textId="77777777" w:rsidR="00226E98" w:rsidRDefault="00226E98" w:rsidP="007C43F5">
            <w:pPr>
              <w:jc w:val="center"/>
              <w:rPr>
                <w:b/>
              </w:rPr>
            </w:pPr>
            <w:r>
              <w:rPr>
                <w:b/>
              </w:rPr>
              <w:t>提供的服务</w:t>
            </w:r>
            <w:r>
              <w:rPr>
                <w:rFonts w:hint="eastAsia"/>
                <w:b/>
              </w:rPr>
              <w:t>（供接口）</w:t>
            </w:r>
          </w:p>
        </w:tc>
      </w:tr>
      <w:tr w:rsidR="00226E98" w14:paraId="4E9F94E4" w14:textId="77777777" w:rsidTr="00344408">
        <w:tc>
          <w:tcPr>
            <w:tcW w:w="3426" w:type="dxa"/>
            <w:vMerge w:val="restart"/>
          </w:tcPr>
          <w:p w14:paraId="6FF1302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DataService.find</w:t>
            </w:r>
          </w:p>
        </w:tc>
        <w:tc>
          <w:tcPr>
            <w:tcW w:w="1134" w:type="dxa"/>
          </w:tcPr>
          <w:p w14:paraId="12D02008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556995AB" w14:textId="12D0F193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Public UserPO find(</w:t>
            </w:r>
            <w:r w:rsidR="00845933">
              <w:rPr>
                <w:rFonts w:hint="eastAsia"/>
                <w:b/>
              </w:rPr>
              <w:t>String</w:t>
            </w:r>
            <w:r w:rsidR="00845933">
              <w:rPr>
                <w:b/>
              </w:rPr>
              <w:t xml:space="preserve"> </w:t>
            </w:r>
            <w:r w:rsidR="00845933">
              <w:rPr>
                <w:rFonts w:hint="eastAsia"/>
                <w:b/>
              </w:rPr>
              <w:t>identityID</w:t>
            </w:r>
            <w:r>
              <w:rPr>
                <w:b/>
              </w:rPr>
              <w:t>) throws RemoteException;</w:t>
            </w:r>
          </w:p>
        </w:tc>
      </w:tr>
      <w:tr w:rsidR="00226E98" w14:paraId="58D6A6B8" w14:textId="77777777" w:rsidTr="00344408">
        <w:tc>
          <w:tcPr>
            <w:tcW w:w="3426" w:type="dxa"/>
            <w:vMerge/>
          </w:tcPr>
          <w:p w14:paraId="5B1FCB83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DCF54E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5F811FB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226E98" w14:paraId="05ECEAE2" w14:textId="77777777" w:rsidTr="00344408">
        <w:tc>
          <w:tcPr>
            <w:tcW w:w="3426" w:type="dxa"/>
            <w:vMerge/>
          </w:tcPr>
          <w:p w14:paraId="3DC6C732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DD4A7A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2306705" w14:textId="3F76012F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按</w:t>
            </w:r>
            <w:r w:rsidR="00845933">
              <w:rPr>
                <w:rFonts w:hint="eastAsia"/>
                <w:b/>
              </w:rPr>
              <w:t>identityID</w:t>
            </w:r>
            <w:r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UserPO</w:t>
            </w:r>
            <w:r>
              <w:rPr>
                <w:rFonts w:hint="eastAsia"/>
                <w:b/>
              </w:rPr>
              <w:t>结果</w:t>
            </w:r>
          </w:p>
        </w:tc>
      </w:tr>
      <w:tr w:rsidR="00226E98" w14:paraId="7365B5D0" w14:textId="77777777" w:rsidTr="00344408">
        <w:tc>
          <w:tcPr>
            <w:tcW w:w="3426" w:type="dxa"/>
            <w:vMerge w:val="restart"/>
          </w:tcPr>
          <w:p w14:paraId="3AEE6C8B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DataService.delete</w:t>
            </w:r>
          </w:p>
        </w:tc>
        <w:tc>
          <w:tcPr>
            <w:tcW w:w="1134" w:type="dxa"/>
          </w:tcPr>
          <w:p w14:paraId="67C6DFC5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5383692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User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572C5EC1" w14:textId="77777777" w:rsidTr="00344408">
        <w:tc>
          <w:tcPr>
            <w:tcW w:w="3426" w:type="dxa"/>
            <w:vMerge/>
          </w:tcPr>
          <w:p w14:paraId="1FFCD2B1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12B99F5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0BE14AF" w14:textId="12305411" w:rsidR="00226E98" w:rsidRDefault="007F0748" w:rsidP="00125527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 w:rsidR="00125527">
              <w:rPr>
                <w:rFonts w:hint="eastAsia"/>
                <w:b/>
              </w:rPr>
              <w:t>T</w:t>
            </w:r>
            <w:r w:rsidR="00125527">
              <w:rPr>
                <w:b/>
              </w:rPr>
              <w:t>XT</w:t>
            </w:r>
            <w:r w:rsidR="00125527">
              <w:rPr>
                <w:rFonts w:hint="eastAsia"/>
                <w:b/>
              </w:rPr>
              <w:t>文件</w:t>
            </w:r>
            <w:r>
              <w:rPr>
                <w:rFonts w:hint="eastAsia"/>
                <w:b/>
              </w:rPr>
              <w:t>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226E98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226E98">
              <w:rPr>
                <w:rFonts w:hint="eastAsia"/>
                <w:b/>
              </w:rPr>
              <w:t>的</w:t>
            </w:r>
            <w:r w:rsidR="00226E98">
              <w:rPr>
                <w:rFonts w:hint="eastAsia"/>
                <w:b/>
              </w:rPr>
              <w:t>po</w:t>
            </w:r>
          </w:p>
        </w:tc>
      </w:tr>
      <w:tr w:rsidR="00226E98" w14:paraId="3E85C466" w14:textId="77777777" w:rsidTr="00344408">
        <w:tc>
          <w:tcPr>
            <w:tcW w:w="3426" w:type="dxa"/>
            <w:vMerge/>
          </w:tcPr>
          <w:p w14:paraId="5C3C0281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538FA64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5EA748A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226E98" w14:paraId="3B65767B" w14:textId="77777777" w:rsidTr="00125527">
        <w:trPr>
          <w:trHeight w:val="764"/>
        </w:trPr>
        <w:tc>
          <w:tcPr>
            <w:tcW w:w="3426" w:type="dxa"/>
            <w:vMerge w:val="restart"/>
          </w:tcPr>
          <w:p w14:paraId="2CCC570C" w14:textId="65D85D39" w:rsidR="00226E98" w:rsidRDefault="00226E98" w:rsidP="0010781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Data</w:t>
            </w:r>
            <w:r>
              <w:rPr>
                <w:b/>
              </w:rPr>
              <w:t>Service.</w:t>
            </w:r>
            <w:r w:rsidR="00107810">
              <w:rPr>
                <w:b/>
              </w:rPr>
              <w:t>modify</w:t>
            </w:r>
          </w:p>
        </w:tc>
        <w:tc>
          <w:tcPr>
            <w:tcW w:w="1134" w:type="dxa"/>
          </w:tcPr>
          <w:p w14:paraId="3634209B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8D3AB76" w14:textId="5D08464A" w:rsidR="00226E98" w:rsidRDefault="00125527" w:rsidP="00125527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modify(UserPO po,String passwor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4B235309" w14:textId="77777777" w:rsidTr="00344408">
        <w:tc>
          <w:tcPr>
            <w:tcW w:w="3426" w:type="dxa"/>
            <w:vMerge/>
          </w:tcPr>
          <w:p w14:paraId="3E7F1165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BCB18D3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298414EB" w14:textId="3A1F71B1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125527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125527">
              <w:rPr>
                <w:rFonts w:hint="eastAsia"/>
                <w:b/>
              </w:rPr>
              <w:t>的</w:t>
            </w:r>
            <w:r w:rsidR="00125527">
              <w:rPr>
                <w:rFonts w:hint="eastAsia"/>
                <w:b/>
              </w:rPr>
              <w:t>po</w:t>
            </w:r>
          </w:p>
        </w:tc>
      </w:tr>
      <w:tr w:rsidR="00226E98" w14:paraId="40FD3415" w14:textId="77777777" w:rsidTr="00344408">
        <w:tc>
          <w:tcPr>
            <w:tcW w:w="3426" w:type="dxa"/>
            <w:vMerge/>
          </w:tcPr>
          <w:p w14:paraId="25356E0B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DCB5372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4C4CFFC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更新一个</w:t>
            </w:r>
            <w:r>
              <w:rPr>
                <w:b/>
              </w:rPr>
              <w:t>po</w:t>
            </w:r>
          </w:p>
        </w:tc>
      </w:tr>
      <w:tr w:rsidR="00226E98" w14:paraId="6668E33F" w14:textId="77777777" w:rsidTr="00344408">
        <w:tc>
          <w:tcPr>
            <w:tcW w:w="3426" w:type="dxa"/>
            <w:vMerge w:val="restart"/>
          </w:tcPr>
          <w:p w14:paraId="4CC3EBB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</w:t>
            </w:r>
            <w:r>
              <w:rPr>
                <w:b/>
              </w:rPr>
              <w:t>DataService.init</w:t>
            </w:r>
          </w:p>
        </w:tc>
        <w:tc>
          <w:tcPr>
            <w:tcW w:w="1134" w:type="dxa"/>
          </w:tcPr>
          <w:p w14:paraId="1336760B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2B5B3E11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Public void init()throws RemoteException;</w:t>
            </w:r>
          </w:p>
        </w:tc>
      </w:tr>
      <w:tr w:rsidR="00226E98" w14:paraId="4DF02BDE" w14:textId="77777777" w:rsidTr="00344408">
        <w:tc>
          <w:tcPr>
            <w:tcW w:w="3426" w:type="dxa"/>
            <w:vMerge/>
          </w:tcPr>
          <w:p w14:paraId="60E2D641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9426ACE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4084FF5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无</w:t>
            </w:r>
          </w:p>
        </w:tc>
      </w:tr>
      <w:tr w:rsidR="00226E98" w14:paraId="4ABA63F6" w14:textId="77777777" w:rsidTr="00344408">
        <w:tc>
          <w:tcPr>
            <w:tcW w:w="3426" w:type="dxa"/>
            <w:vMerge/>
          </w:tcPr>
          <w:p w14:paraId="11CFB087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7B3EC74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C830DEE" w14:textId="087DDD3F" w:rsidR="00226E98" w:rsidRDefault="00226E98" w:rsidP="00125527">
            <w:pPr>
              <w:jc w:val="left"/>
              <w:rPr>
                <w:b/>
              </w:rPr>
            </w:pPr>
            <w:r>
              <w:rPr>
                <w:b/>
              </w:rPr>
              <w:t>初始化持久化</w:t>
            </w:r>
            <w:r w:rsidR="00125527">
              <w:rPr>
                <w:rFonts w:hint="eastAsia"/>
                <w:b/>
              </w:rPr>
              <w:t>T</w:t>
            </w:r>
            <w:r w:rsidR="00125527">
              <w:rPr>
                <w:b/>
              </w:rPr>
              <w:t>XT</w:t>
            </w:r>
            <w:r w:rsidR="00125527">
              <w:rPr>
                <w:rFonts w:hint="eastAsia"/>
                <w:b/>
              </w:rPr>
              <w:t>文件</w:t>
            </w:r>
          </w:p>
        </w:tc>
      </w:tr>
      <w:tr w:rsidR="00226E98" w14:paraId="78AE7FE7" w14:textId="77777777" w:rsidTr="00344408">
        <w:tc>
          <w:tcPr>
            <w:tcW w:w="3426" w:type="dxa"/>
            <w:vMerge w:val="restart"/>
          </w:tcPr>
          <w:p w14:paraId="6B99C1FC" w14:textId="7EE70176" w:rsidR="00226E98" w:rsidRDefault="00226E98" w:rsidP="0010781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DataService.</w:t>
            </w:r>
            <w:r w:rsidR="00107810">
              <w:rPr>
                <w:b/>
              </w:rPr>
              <w:t>add</w:t>
            </w:r>
          </w:p>
        </w:tc>
        <w:tc>
          <w:tcPr>
            <w:tcW w:w="1134" w:type="dxa"/>
          </w:tcPr>
          <w:p w14:paraId="04B3D6CA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243A8C7" w14:textId="2B46FA39" w:rsidR="00226E98" w:rsidRDefault="00125527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User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6935A8B2" w14:textId="77777777" w:rsidTr="00344408">
        <w:tc>
          <w:tcPr>
            <w:tcW w:w="3426" w:type="dxa"/>
            <w:vMerge/>
          </w:tcPr>
          <w:p w14:paraId="596DC82A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3A4DEC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7036B3C" w14:textId="63596977" w:rsidR="00226E98" w:rsidRDefault="007F0748" w:rsidP="007F0748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125527">
              <w:rPr>
                <w:b/>
              </w:rPr>
              <w:t>不存在相应</w:t>
            </w:r>
            <w:r w:rsidR="00125527">
              <w:rPr>
                <w:rFonts w:hint="eastAsia"/>
                <w:b/>
              </w:rPr>
              <w:t>的</w:t>
            </w:r>
            <w:r w:rsidR="00125527">
              <w:rPr>
                <w:rFonts w:hint="eastAsia"/>
                <w:b/>
              </w:rPr>
              <w:t>po</w:t>
            </w:r>
          </w:p>
        </w:tc>
      </w:tr>
      <w:tr w:rsidR="00226E98" w14:paraId="3EAD844A" w14:textId="77777777" w:rsidTr="00344408">
        <w:tc>
          <w:tcPr>
            <w:tcW w:w="3426" w:type="dxa"/>
            <w:vMerge/>
          </w:tcPr>
          <w:p w14:paraId="4A95B4F1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C4B5A3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1CFDF12" w14:textId="5DBBB557" w:rsidR="00226E98" w:rsidRDefault="00125527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484520" w14:paraId="6DDF6DF2" w14:textId="77777777" w:rsidTr="00344408">
        <w:tc>
          <w:tcPr>
            <w:tcW w:w="3426" w:type="dxa"/>
            <w:vMerge w:val="restart"/>
          </w:tcPr>
          <w:p w14:paraId="052FDCE8" w14:textId="3CDD6693" w:rsidR="00484520" w:rsidRDefault="00484520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Log</w:t>
            </w:r>
            <w:r w:rsidR="00125527">
              <w:rPr>
                <w:rFonts w:hint="eastAsia"/>
                <w:b/>
              </w:rPr>
              <w:t>isticsDataService.mod</w:t>
            </w:r>
            <w:r w:rsidR="00125527">
              <w:rPr>
                <w:b/>
              </w:rPr>
              <w:t>ify</w:t>
            </w:r>
          </w:p>
        </w:tc>
        <w:tc>
          <w:tcPr>
            <w:tcW w:w="1134" w:type="dxa"/>
          </w:tcPr>
          <w:p w14:paraId="183A6C27" w14:textId="77777777" w:rsidR="00484520" w:rsidRPr="00B1210D" w:rsidRDefault="00484520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453CCAB" w14:textId="6230906A" w:rsidR="00484520" w:rsidRDefault="00484520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update</w:t>
            </w:r>
            <w:r>
              <w:rPr>
                <w:rFonts w:hint="eastAsia"/>
                <w:b/>
              </w:rPr>
              <w:t>(</w:t>
            </w:r>
            <w:r w:rsidR="00125527">
              <w:rPr>
                <w:rFonts w:hint="eastAsia"/>
                <w:b/>
              </w:rPr>
              <w:t>String</w:t>
            </w:r>
            <w:r w:rsidR="00125527">
              <w:rPr>
                <w:b/>
              </w:rPr>
              <w:t xml:space="preserve"> </w:t>
            </w:r>
            <w:r w:rsidR="00125527">
              <w:rPr>
                <w:rFonts w:hint="eastAsia"/>
                <w:b/>
              </w:rPr>
              <w:t>id</w:t>
            </w:r>
            <w:r w:rsidR="00125527">
              <w:rPr>
                <w:b/>
              </w:rPr>
              <w:t>,String message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484520" w14:paraId="3F72777E" w14:textId="77777777" w:rsidTr="00344408">
        <w:tc>
          <w:tcPr>
            <w:tcW w:w="3426" w:type="dxa"/>
            <w:vMerge/>
          </w:tcPr>
          <w:p w14:paraId="2F89D51A" w14:textId="77777777" w:rsidR="00484520" w:rsidRDefault="00484520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5C10768" w14:textId="77777777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9460D20" w14:textId="0776314E" w:rsidR="00484520" w:rsidRDefault="007F0748" w:rsidP="00125527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484520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484520">
              <w:rPr>
                <w:rFonts w:hint="eastAsia"/>
                <w:b/>
              </w:rPr>
              <w:t>的</w:t>
            </w:r>
            <w:r w:rsidR="00484520">
              <w:rPr>
                <w:rFonts w:hint="eastAsia"/>
                <w:b/>
              </w:rPr>
              <w:t>po</w:t>
            </w:r>
          </w:p>
        </w:tc>
      </w:tr>
      <w:tr w:rsidR="00484520" w14:paraId="48EE4C18" w14:textId="77777777" w:rsidTr="00344408">
        <w:tc>
          <w:tcPr>
            <w:tcW w:w="3426" w:type="dxa"/>
            <w:vMerge/>
          </w:tcPr>
          <w:p w14:paraId="255EE1B6" w14:textId="77777777" w:rsidR="00484520" w:rsidRDefault="00484520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405BACA" w14:textId="77777777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ADBAFA6" w14:textId="77777777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更新一个</w:t>
            </w:r>
            <w:r>
              <w:rPr>
                <w:b/>
              </w:rPr>
              <w:t>po</w:t>
            </w:r>
          </w:p>
        </w:tc>
      </w:tr>
      <w:tr w:rsidR="00484520" w14:paraId="54C5FB92" w14:textId="77777777" w:rsidTr="00344408">
        <w:tc>
          <w:tcPr>
            <w:tcW w:w="3426" w:type="dxa"/>
            <w:vMerge w:val="restart"/>
          </w:tcPr>
          <w:p w14:paraId="43560766" w14:textId="14E843CA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LogisticsDataService.add</w:t>
            </w:r>
          </w:p>
        </w:tc>
        <w:tc>
          <w:tcPr>
            <w:tcW w:w="1134" w:type="dxa"/>
          </w:tcPr>
          <w:p w14:paraId="5666BC5B" w14:textId="2B6B542C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语法</w:t>
            </w:r>
          </w:p>
        </w:tc>
        <w:tc>
          <w:tcPr>
            <w:tcW w:w="3623" w:type="dxa"/>
          </w:tcPr>
          <w:p w14:paraId="3E54C2E7" w14:textId="0E2B34FA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 xml:space="preserve">ublic </w:t>
            </w:r>
            <w:r>
              <w:rPr>
                <w:b/>
              </w:rPr>
              <w:t>void add(LogisticsPO po)throws RemoteException</w:t>
            </w:r>
          </w:p>
        </w:tc>
      </w:tr>
      <w:tr w:rsidR="00484520" w14:paraId="519D7034" w14:textId="77777777" w:rsidTr="00344408">
        <w:tc>
          <w:tcPr>
            <w:tcW w:w="3426" w:type="dxa"/>
            <w:vMerge/>
          </w:tcPr>
          <w:p w14:paraId="166DBCC8" w14:textId="77777777" w:rsidR="00484520" w:rsidRPr="00484520" w:rsidRDefault="00484520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AF00985" w14:textId="2A9C2500" w:rsidR="00484520" w:rsidRDefault="00484520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35A9E405" w14:textId="5C4E408C" w:rsidR="00484520" w:rsidRPr="00484520" w:rsidRDefault="007F0748" w:rsidP="007F0748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484520">
              <w:rPr>
                <w:b/>
              </w:rPr>
              <w:t>不存在相应</w:t>
            </w:r>
            <w:r w:rsidR="00484520">
              <w:rPr>
                <w:rFonts w:hint="eastAsia"/>
                <w:b/>
              </w:rPr>
              <w:t>的</w:t>
            </w:r>
            <w:r w:rsidR="00484520">
              <w:rPr>
                <w:rFonts w:hint="eastAsia"/>
                <w:b/>
              </w:rPr>
              <w:t>po</w:t>
            </w:r>
          </w:p>
        </w:tc>
      </w:tr>
      <w:tr w:rsidR="00484520" w14:paraId="3E309AA1" w14:textId="77777777" w:rsidTr="00344408">
        <w:tc>
          <w:tcPr>
            <w:tcW w:w="3426" w:type="dxa"/>
            <w:vMerge/>
          </w:tcPr>
          <w:p w14:paraId="239B9082" w14:textId="77777777" w:rsidR="00484520" w:rsidRDefault="00484520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203A36B" w14:textId="583973D5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00A111B2" w14:textId="12D312E0" w:rsidR="00484520" w:rsidRDefault="00484520" w:rsidP="007C43F5">
            <w:pPr>
              <w:jc w:val="left"/>
              <w:rPr>
                <w:b/>
              </w:rPr>
            </w:pPr>
            <w:r>
              <w:rPr>
                <w:b/>
              </w:rPr>
              <w:t>增加一个</w:t>
            </w:r>
            <w:r>
              <w:rPr>
                <w:b/>
              </w:rPr>
              <w:t>po</w:t>
            </w:r>
          </w:p>
        </w:tc>
      </w:tr>
      <w:tr w:rsidR="00226E98" w14:paraId="06428897" w14:textId="77777777" w:rsidTr="00344408">
        <w:tc>
          <w:tcPr>
            <w:tcW w:w="3426" w:type="dxa"/>
            <w:vMerge w:val="restart"/>
          </w:tcPr>
          <w:p w14:paraId="2AF4547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endDataService.add</w:t>
            </w:r>
          </w:p>
        </w:tc>
        <w:tc>
          <w:tcPr>
            <w:tcW w:w="1134" w:type="dxa"/>
          </w:tcPr>
          <w:p w14:paraId="7A591E29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47E70F4B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add(</w:t>
            </w:r>
            <w:r>
              <w:rPr>
                <w:b/>
              </w:rPr>
              <w:t>Send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5B651147" w14:textId="77777777" w:rsidTr="00344408">
        <w:tc>
          <w:tcPr>
            <w:tcW w:w="3426" w:type="dxa"/>
            <w:vMerge/>
          </w:tcPr>
          <w:p w14:paraId="417EC240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6EEF05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786D9FA" w14:textId="5B3A18C1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226E98">
              <w:rPr>
                <w:rFonts w:hint="eastAsia"/>
                <w:b/>
              </w:rPr>
              <w:t>不存在相同</w:t>
            </w:r>
            <w:r w:rsidR="00226E98">
              <w:rPr>
                <w:rFonts w:hint="eastAsia"/>
                <w:b/>
              </w:rPr>
              <w:t>ID</w:t>
            </w:r>
            <w:r w:rsidR="00226E98">
              <w:rPr>
                <w:rFonts w:hint="eastAsia"/>
                <w:b/>
              </w:rPr>
              <w:t>的</w:t>
            </w:r>
            <w:r w:rsidR="00226E98">
              <w:rPr>
                <w:rFonts w:hint="eastAsia"/>
                <w:b/>
              </w:rPr>
              <w:t>po</w:t>
            </w:r>
          </w:p>
        </w:tc>
      </w:tr>
      <w:tr w:rsidR="00226E98" w14:paraId="46CA384E" w14:textId="77777777" w:rsidTr="00344408">
        <w:tc>
          <w:tcPr>
            <w:tcW w:w="3426" w:type="dxa"/>
            <w:vMerge/>
          </w:tcPr>
          <w:p w14:paraId="4F54B93E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053614F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19C8C8C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226E98" w14:paraId="6075900D" w14:textId="77777777" w:rsidTr="00344408">
        <w:tc>
          <w:tcPr>
            <w:tcW w:w="3426" w:type="dxa"/>
            <w:vMerge w:val="restart"/>
          </w:tcPr>
          <w:p w14:paraId="56DEE64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endDataService.delete</w:t>
            </w:r>
          </w:p>
        </w:tc>
        <w:tc>
          <w:tcPr>
            <w:tcW w:w="1134" w:type="dxa"/>
          </w:tcPr>
          <w:p w14:paraId="40350AF5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4DF238B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Send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59E409AD" w14:textId="77777777" w:rsidTr="00344408">
        <w:tc>
          <w:tcPr>
            <w:tcW w:w="3426" w:type="dxa"/>
            <w:vMerge/>
          </w:tcPr>
          <w:p w14:paraId="192433F1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CE969A3" w14:textId="77777777" w:rsidR="00226E98" w:rsidRDefault="00226E98" w:rsidP="007C43F5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3623" w:type="dxa"/>
          </w:tcPr>
          <w:p w14:paraId="418657D3" w14:textId="3AD343C0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226E98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226E98">
              <w:rPr>
                <w:rFonts w:hint="eastAsia"/>
                <w:b/>
              </w:rPr>
              <w:t>的</w:t>
            </w:r>
            <w:r w:rsidR="00226E98">
              <w:rPr>
                <w:rFonts w:hint="eastAsia"/>
                <w:b/>
              </w:rPr>
              <w:t>po</w:t>
            </w:r>
          </w:p>
        </w:tc>
      </w:tr>
      <w:tr w:rsidR="00226E98" w14:paraId="61D1B53A" w14:textId="77777777" w:rsidTr="00344408">
        <w:tc>
          <w:tcPr>
            <w:tcW w:w="3426" w:type="dxa"/>
            <w:vMerge/>
          </w:tcPr>
          <w:p w14:paraId="1C540B64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F45B120" w14:textId="77777777" w:rsidR="00226E98" w:rsidRDefault="00226E98" w:rsidP="007C43F5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3623" w:type="dxa"/>
          </w:tcPr>
          <w:p w14:paraId="0FA9028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226E98" w14:paraId="7831BF26" w14:textId="77777777" w:rsidTr="00344408">
        <w:tc>
          <w:tcPr>
            <w:tcW w:w="3426" w:type="dxa"/>
            <w:vMerge w:val="restart"/>
          </w:tcPr>
          <w:p w14:paraId="45224BE9" w14:textId="17FB2705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endDataService.</w:t>
            </w:r>
            <w:r w:rsidR="00125527">
              <w:rPr>
                <w:rFonts w:hint="eastAsia"/>
                <w:b/>
              </w:rPr>
              <w:t>modify</w:t>
            </w:r>
          </w:p>
        </w:tc>
        <w:tc>
          <w:tcPr>
            <w:tcW w:w="1134" w:type="dxa"/>
          </w:tcPr>
          <w:p w14:paraId="4FC6FB51" w14:textId="77777777" w:rsidR="00226E98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FA42BD1" w14:textId="0C9A186B" w:rsidR="00226E98" w:rsidRDefault="00226E98" w:rsidP="00F20C3B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SendPO </w:t>
            </w:r>
            <w:r w:rsidR="00F20C3B">
              <w:rPr>
                <w:rFonts w:hint="eastAsia"/>
                <w:b/>
              </w:rPr>
              <w:t>modify</w:t>
            </w:r>
            <w:r>
              <w:rPr>
                <w:rFonts w:hint="eastAsia"/>
                <w:b/>
              </w:rPr>
              <w:t>(</w:t>
            </w:r>
            <w:r w:rsidR="00F20C3B">
              <w:rPr>
                <w:b/>
              </w:rPr>
              <w:t>Send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4EF3B869" w14:textId="77777777" w:rsidTr="00344408">
        <w:tc>
          <w:tcPr>
            <w:tcW w:w="3426" w:type="dxa"/>
            <w:vMerge/>
          </w:tcPr>
          <w:p w14:paraId="277F06EC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F3957C9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5E9A1DE" w14:textId="5408605B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F20C3B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F20C3B">
              <w:rPr>
                <w:rFonts w:hint="eastAsia"/>
                <w:b/>
              </w:rPr>
              <w:t>的</w:t>
            </w:r>
            <w:r w:rsidR="00F20C3B">
              <w:rPr>
                <w:rFonts w:hint="eastAsia"/>
                <w:b/>
              </w:rPr>
              <w:t>po</w:t>
            </w:r>
          </w:p>
        </w:tc>
      </w:tr>
      <w:tr w:rsidR="00226E98" w14:paraId="7D6D270C" w14:textId="77777777" w:rsidTr="00344408">
        <w:tc>
          <w:tcPr>
            <w:tcW w:w="3426" w:type="dxa"/>
            <w:vMerge/>
          </w:tcPr>
          <w:p w14:paraId="76F66A29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65394D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F80DB63" w14:textId="7B6A925D" w:rsidR="00226E98" w:rsidRDefault="00F20C3B" w:rsidP="007C43F5">
            <w:pPr>
              <w:jc w:val="left"/>
              <w:rPr>
                <w:b/>
              </w:rPr>
            </w:pPr>
            <w:r>
              <w:rPr>
                <w:b/>
              </w:rPr>
              <w:t>更新一个</w:t>
            </w:r>
            <w:r>
              <w:rPr>
                <w:b/>
              </w:rPr>
              <w:t>po</w:t>
            </w:r>
          </w:p>
        </w:tc>
      </w:tr>
      <w:tr w:rsidR="00226E98" w14:paraId="44A530CC" w14:textId="77777777" w:rsidTr="00344408">
        <w:tc>
          <w:tcPr>
            <w:tcW w:w="3426" w:type="dxa"/>
            <w:vMerge w:val="restart"/>
          </w:tcPr>
          <w:p w14:paraId="5F7FFF81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ReceiveDataService.add</w:t>
            </w:r>
          </w:p>
        </w:tc>
        <w:tc>
          <w:tcPr>
            <w:tcW w:w="1134" w:type="dxa"/>
          </w:tcPr>
          <w:p w14:paraId="4C79D35A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78ADF53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Public void add(ReceivePO po)throws RemoteException;</w:t>
            </w:r>
          </w:p>
        </w:tc>
      </w:tr>
      <w:tr w:rsidR="00226E98" w14:paraId="17B3966D" w14:textId="77777777" w:rsidTr="00344408">
        <w:tc>
          <w:tcPr>
            <w:tcW w:w="3426" w:type="dxa"/>
            <w:vMerge/>
          </w:tcPr>
          <w:p w14:paraId="104DD8A8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57D50A4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38B727B" w14:textId="093C71F7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</w:t>
            </w:r>
            <w:r w:rsidR="00226E98">
              <w:rPr>
                <w:rFonts w:hint="eastAsia"/>
                <w:b/>
              </w:rPr>
              <w:t>中</w:t>
            </w:r>
            <w:r>
              <w:rPr>
                <w:rFonts w:hint="eastAsia"/>
                <w:b/>
              </w:rPr>
              <w:t>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226E98">
              <w:rPr>
                <w:rFonts w:hint="eastAsia"/>
                <w:b/>
              </w:rPr>
              <w:t>不存在相</w:t>
            </w:r>
            <w:r>
              <w:rPr>
                <w:rFonts w:hint="eastAsia"/>
                <w:b/>
              </w:rPr>
              <w:t>应</w:t>
            </w:r>
            <w:r w:rsidR="00226E98">
              <w:rPr>
                <w:rFonts w:hint="eastAsia"/>
                <w:b/>
              </w:rPr>
              <w:t>的</w:t>
            </w:r>
            <w:r w:rsidR="00226E98">
              <w:rPr>
                <w:rFonts w:hint="eastAsia"/>
                <w:b/>
              </w:rPr>
              <w:t>po</w:t>
            </w:r>
          </w:p>
        </w:tc>
      </w:tr>
      <w:tr w:rsidR="00226E98" w14:paraId="35017CB9" w14:textId="77777777" w:rsidTr="00344408">
        <w:tc>
          <w:tcPr>
            <w:tcW w:w="3426" w:type="dxa"/>
            <w:vMerge/>
          </w:tcPr>
          <w:p w14:paraId="5F9EA0D9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38D891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47D0EC2E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226E98" w14:paraId="0F307C84" w14:textId="77777777" w:rsidTr="00344408">
        <w:tc>
          <w:tcPr>
            <w:tcW w:w="3426" w:type="dxa"/>
            <w:vMerge w:val="restart"/>
          </w:tcPr>
          <w:p w14:paraId="151AA126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ReceiveDataService.delete</w:t>
            </w:r>
          </w:p>
        </w:tc>
        <w:tc>
          <w:tcPr>
            <w:tcW w:w="1134" w:type="dxa"/>
          </w:tcPr>
          <w:p w14:paraId="39A4DD69" w14:textId="77777777" w:rsidR="00226E98" w:rsidRPr="00B1210D" w:rsidRDefault="00226E98" w:rsidP="007C43F5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4CEDE3D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Receive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73EAD73C" w14:textId="77777777" w:rsidTr="00344408">
        <w:tc>
          <w:tcPr>
            <w:tcW w:w="3426" w:type="dxa"/>
            <w:vMerge/>
          </w:tcPr>
          <w:p w14:paraId="522589D3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5255480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42754BF" w14:textId="63BE1FC5" w:rsidR="00226E9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226E98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226E98">
              <w:rPr>
                <w:rFonts w:hint="eastAsia"/>
                <w:b/>
              </w:rPr>
              <w:t>的</w:t>
            </w:r>
            <w:r w:rsidR="00226E98">
              <w:rPr>
                <w:rFonts w:hint="eastAsia"/>
                <w:b/>
              </w:rPr>
              <w:t>po</w:t>
            </w:r>
          </w:p>
        </w:tc>
      </w:tr>
      <w:tr w:rsidR="00226E98" w14:paraId="510B42DC" w14:textId="77777777" w:rsidTr="00344408">
        <w:tc>
          <w:tcPr>
            <w:tcW w:w="3426" w:type="dxa"/>
            <w:vMerge/>
          </w:tcPr>
          <w:p w14:paraId="13500D50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11B7AED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164786CE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226E98" w14:paraId="67DF7CCF" w14:textId="77777777" w:rsidTr="00344408">
        <w:tc>
          <w:tcPr>
            <w:tcW w:w="3426" w:type="dxa"/>
            <w:vMerge w:val="restart"/>
          </w:tcPr>
          <w:p w14:paraId="3810D5D7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ReceiveDataService.find</w:t>
            </w:r>
          </w:p>
        </w:tc>
        <w:tc>
          <w:tcPr>
            <w:tcW w:w="1134" w:type="dxa"/>
          </w:tcPr>
          <w:p w14:paraId="78E86814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06EDB258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ReceivePO</w:t>
            </w:r>
            <w:r>
              <w:rPr>
                <w:b/>
              </w:rPr>
              <w:t xml:space="preserve"> find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String i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226E98" w14:paraId="3784E2DA" w14:textId="77777777" w:rsidTr="00344408">
        <w:tc>
          <w:tcPr>
            <w:tcW w:w="3426" w:type="dxa"/>
            <w:vMerge/>
          </w:tcPr>
          <w:p w14:paraId="03C3FCCD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0C5F1A8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4D481D1" w14:textId="77777777" w:rsidR="00226E98" w:rsidRPr="004A3814" w:rsidRDefault="00226E9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226E98" w14:paraId="3B1081DF" w14:textId="77777777" w:rsidTr="00344408">
        <w:tc>
          <w:tcPr>
            <w:tcW w:w="3426" w:type="dxa"/>
            <w:vMerge/>
          </w:tcPr>
          <w:p w14:paraId="7FFF9A4F" w14:textId="77777777" w:rsidR="00226E98" w:rsidRDefault="00226E9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BCFD618" w14:textId="77777777" w:rsidR="00226E98" w:rsidRDefault="00226E98" w:rsidP="007C43F5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F5500E7" w14:textId="77777777" w:rsidR="00226E98" w:rsidRDefault="00226E98" w:rsidP="007C43F5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Receive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7F0748" w14:paraId="0C5546F3" w14:textId="77777777" w:rsidTr="00344408">
        <w:tc>
          <w:tcPr>
            <w:tcW w:w="3426" w:type="dxa"/>
            <w:vMerge w:val="restart"/>
          </w:tcPr>
          <w:p w14:paraId="43E45AC2" w14:textId="2D60BF05" w:rsidR="007F0748" w:rsidRDefault="007F0748" w:rsidP="007F0748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ReceiveDataService.</w:t>
            </w:r>
            <w:r>
              <w:rPr>
                <w:b/>
              </w:rPr>
              <w:t>modify</w:t>
            </w:r>
          </w:p>
        </w:tc>
        <w:tc>
          <w:tcPr>
            <w:tcW w:w="1134" w:type="dxa"/>
          </w:tcPr>
          <w:p w14:paraId="2A7A8CDC" w14:textId="0D84F9C0" w:rsidR="007F074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3A7A993B" w14:textId="61B34908" w:rsidR="007F0748" w:rsidRPr="003E26FB" w:rsidRDefault="007F0748" w:rsidP="007F0748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</w:t>
            </w:r>
            <w:r>
              <w:rPr>
                <w:b/>
              </w:rPr>
              <w:t xml:space="preserve"> modify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Receive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7F0748" w14:paraId="41D7FD7A" w14:textId="77777777" w:rsidTr="00344408">
        <w:tc>
          <w:tcPr>
            <w:tcW w:w="3426" w:type="dxa"/>
            <w:vMerge/>
          </w:tcPr>
          <w:p w14:paraId="0B30F895" w14:textId="77777777" w:rsidR="007F0748" w:rsidRDefault="007F074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0BD16C3" w14:textId="77777777" w:rsidR="007F0748" w:rsidRDefault="007F0748" w:rsidP="007C43F5">
            <w:pPr>
              <w:jc w:val="left"/>
              <w:rPr>
                <w:b/>
              </w:rPr>
            </w:pPr>
          </w:p>
        </w:tc>
        <w:tc>
          <w:tcPr>
            <w:tcW w:w="3623" w:type="dxa"/>
          </w:tcPr>
          <w:p w14:paraId="211F1E3E" w14:textId="77777777" w:rsidR="007F0748" w:rsidRPr="003E26FB" w:rsidRDefault="007F0748" w:rsidP="007C43F5">
            <w:pPr>
              <w:jc w:val="left"/>
              <w:rPr>
                <w:b/>
              </w:rPr>
            </w:pPr>
          </w:p>
        </w:tc>
      </w:tr>
      <w:tr w:rsidR="007F0748" w14:paraId="7A973198" w14:textId="77777777" w:rsidTr="00344408">
        <w:tc>
          <w:tcPr>
            <w:tcW w:w="3426" w:type="dxa"/>
            <w:vMerge/>
          </w:tcPr>
          <w:p w14:paraId="5958980F" w14:textId="77777777" w:rsidR="007F0748" w:rsidRDefault="007F074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6CE6B97" w14:textId="5D79E8B4" w:rsidR="007F074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2802482A" w14:textId="4455B8D1" w:rsidR="007F0748" w:rsidRPr="003E26FB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存在相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7F0748" w14:paraId="2A2B9F9C" w14:textId="77777777" w:rsidTr="00344408">
        <w:tc>
          <w:tcPr>
            <w:tcW w:w="3426" w:type="dxa"/>
            <w:vMerge/>
          </w:tcPr>
          <w:p w14:paraId="38A06A2B" w14:textId="77777777" w:rsidR="007F0748" w:rsidRDefault="007F0748" w:rsidP="007C43F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D15C5F7" w14:textId="40E09943" w:rsidR="007F0748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47588679" w14:textId="39EB6F6A" w:rsidR="007F0748" w:rsidRPr="003E26FB" w:rsidRDefault="007F0748" w:rsidP="007C43F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DA6C7C" w14:paraId="0106CBE7" w14:textId="77777777" w:rsidTr="00344408">
        <w:tc>
          <w:tcPr>
            <w:tcW w:w="3426" w:type="dxa"/>
            <w:vMerge w:val="restart"/>
          </w:tcPr>
          <w:p w14:paraId="03532DB2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uck</w:t>
            </w:r>
            <w:r>
              <w:rPr>
                <w:b/>
              </w:rPr>
              <w:t>DataService.add</w:t>
            </w:r>
          </w:p>
        </w:tc>
        <w:tc>
          <w:tcPr>
            <w:tcW w:w="1134" w:type="dxa"/>
          </w:tcPr>
          <w:p w14:paraId="290CA56F" w14:textId="77777777" w:rsidR="00DA6C7C" w:rsidRPr="00B1210D" w:rsidRDefault="00DA6C7C" w:rsidP="00DA6C7C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65336DC3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add(</w:t>
            </w:r>
            <w:r>
              <w:rPr>
                <w:b/>
              </w:rPr>
              <w:t>En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DA6C7C" w14:paraId="6680C660" w14:textId="77777777" w:rsidTr="00344408">
        <w:tc>
          <w:tcPr>
            <w:tcW w:w="3426" w:type="dxa"/>
            <w:vMerge/>
          </w:tcPr>
          <w:p w14:paraId="7CC90C45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7E8AB7A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40748CD" w14:textId="17CCD614" w:rsidR="00DA6C7C" w:rsidRDefault="00FF4B81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DA6C7C">
              <w:rPr>
                <w:rFonts w:hint="eastAsia"/>
                <w:b/>
              </w:rPr>
              <w:t>中不存在相</w:t>
            </w:r>
            <w:r>
              <w:rPr>
                <w:rFonts w:hint="eastAsia"/>
                <w:b/>
              </w:rPr>
              <w:t>应</w:t>
            </w:r>
            <w:r w:rsidR="00DA6C7C">
              <w:rPr>
                <w:rFonts w:hint="eastAsia"/>
                <w:b/>
              </w:rPr>
              <w:t>的</w:t>
            </w:r>
            <w:r w:rsidR="00DA6C7C">
              <w:rPr>
                <w:rFonts w:hint="eastAsia"/>
                <w:b/>
              </w:rPr>
              <w:t>po</w:t>
            </w:r>
          </w:p>
        </w:tc>
      </w:tr>
      <w:tr w:rsidR="00DA6C7C" w14:paraId="378FCC29" w14:textId="77777777" w:rsidTr="00344408">
        <w:tc>
          <w:tcPr>
            <w:tcW w:w="3426" w:type="dxa"/>
            <w:vMerge/>
          </w:tcPr>
          <w:p w14:paraId="75472BE9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66C7E15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4B2DCFF5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DA6C7C" w14:paraId="5B3C7C00" w14:textId="77777777" w:rsidTr="00344408">
        <w:tc>
          <w:tcPr>
            <w:tcW w:w="3426" w:type="dxa"/>
            <w:vMerge w:val="restart"/>
          </w:tcPr>
          <w:p w14:paraId="229818CA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uckDataService.delete</w:t>
            </w:r>
          </w:p>
        </w:tc>
        <w:tc>
          <w:tcPr>
            <w:tcW w:w="1134" w:type="dxa"/>
          </w:tcPr>
          <w:p w14:paraId="3FFBB355" w14:textId="77777777" w:rsidR="00DA6C7C" w:rsidRPr="00B1210D" w:rsidRDefault="00DA6C7C" w:rsidP="00DA6C7C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361B9554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En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DA6C7C" w14:paraId="7B12D2D3" w14:textId="77777777" w:rsidTr="00344408">
        <w:tc>
          <w:tcPr>
            <w:tcW w:w="3426" w:type="dxa"/>
            <w:vMerge/>
          </w:tcPr>
          <w:p w14:paraId="3A6DE697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533F97C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55F6E097" w14:textId="3B5A8541" w:rsidR="00DA6C7C" w:rsidRDefault="00FF4B81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 w:rsidR="00DA6C7C"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 w:rsidR="00DA6C7C">
              <w:rPr>
                <w:rFonts w:hint="eastAsia"/>
                <w:b/>
              </w:rPr>
              <w:t>的</w:t>
            </w:r>
            <w:r w:rsidR="00DA6C7C">
              <w:rPr>
                <w:rFonts w:hint="eastAsia"/>
                <w:b/>
              </w:rPr>
              <w:t>po</w:t>
            </w:r>
          </w:p>
        </w:tc>
      </w:tr>
      <w:tr w:rsidR="00DA6C7C" w14:paraId="46448C2A" w14:textId="77777777" w:rsidTr="00344408">
        <w:tc>
          <w:tcPr>
            <w:tcW w:w="3426" w:type="dxa"/>
            <w:vMerge/>
          </w:tcPr>
          <w:p w14:paraId="1C2EDDEB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D043E30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6D28BA8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DA6C7C" w14:paraId="5048FDC0" w14:textId="77777777" w:rsidTr="00344408">
        <w:tc>
          <w:tcPr>
            <w:tcW w:w="3426" w:type="dxa"/>
            <w:vMerge w:val="restart"/>
          </w:tcPr>
          <w:p w14:paraId="4EC202D2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uckDataService.find</w:t>
            </w:r>
          </w:p>
        </w:tc>
        <w:tc>
          <w:tcPr>
            <w:tcW w:w="1134" w:type="dxa"/>
          </w:tcPr>
          <w:p w14:paraId="03F30AC9" w14:textId="77777777" w:rsidR="00DA6C7C" w:rsidRPr="00B1210D" w:rsidRDefault="00DA6C7C" w:rsidP="00DA6C7C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DF161FE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EntruckPO </w:t>
            </w:r>
            <w:r>
              <w:rPr>
                <w:b/>
              </w:rPr>
              <w:t>find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String i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DA6C7C" w14:paraId="7A1984AF" w14:textId="77777777" w:rsidTr="00344408">
        <w:tc>
          <w:tcPr>
            <w:tcW w:w="3426" w:type="dxa"/>
            <w:vMerge/>
          </w:tcPr>
          <w:p w14:paraId="1B3B9C99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8F357FF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A83B73E" w14:textId="77777777" w:rsidR="00DA6C7C" w:rsidRPr="004A3814" w:rsidRDefault="00DA6C7C" w:rsidP="00DA6C7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DA6C7C" w14:paraId="155F2932" w14:textId="77777777" w:rsidTr="00344408">
        <w:tc>
          <w:tcPr>
            <w:tcW w:w="3426" w:type="dxa"/>
            <w:vMerge/>
          </w:tcPr>
          <w:p w14:paraId="4004327F" w14:textId="77777777" w:rsidR="00DA6C7C" w:rsidRDefault="00DA6C7C" w:rsidP="00DA6C7C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C1214F7" w14:textId="77777777" w:rsidR="00DA6C7C" w:rsidRDefault="00DA6C7C" w:rsidP="00DA6C7C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5CBB37F9" w14:textId="77777777" w:rsidR="00DA6C7C" w:rsidRDefault="00DA6C7C" w:rsidP="00DA6C7C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Entruck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FF4B81" w14:paraId="2331F4CE" w14:textId="77777777" w:rsidTr="00344408">
        <w:tc>
          <w:tcPr>
            <w:tcW w:w="3426" w:type="dxa"/>
            <w:vMerge w:val="restart"/>
          </w:tcPr>
          <w:p w14:paraId="7EBC1F8E" w14:textId="0EF0B78E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uckDataService.modify</w:t>
            </w:r>
          </w:p>
        </w:tc>
        <w:tc>
          <w:tcPr>
            <w:tcW w:w="1134" w:type="dxa"/>
          </w:tcPr>
          <w:p w14:paraId="121373DD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F50A0B5" w14:textId="468E032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modify(</w:t>
            </w:r>
            <w:r>
              <w:rPr>
                <w:b/>
              </w:rPr>
              <w:t>En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0D0A499E" w14:textId="77777777" w:rsidTr="00344408">
        <w:tc>
          <w:tcPr>
            <w:tcW w:w="3426" w:type="dxa"/>
            <w:vMerge/>
          </w:tcPr>
          <w:p w14:paraId="4E894D64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46AC4E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0F10A804" w14:textId="318DE850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69D05E48" w14:textId="77777777" w:rsidTr="00344408">
        <w:tc>
          <w:tcPr>
            <w:tcW w:w="3426" w:type="dxa"/>
            <w:vMerge/>
          </w:tcPr>
          <w:p w14:paraId="5EB6F3A9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BAE7C4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5FE185A1" w14:textId="07F5986A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1E43F9B" w14:textId="77777777" w:rsidTr="00344408">
        <w:tc>
          <w:tcPr>
            <w:tcW w:w="3426" w:type="dxa"/>
            <w:vMerge w:val="restart"/>
          </w:tcPr>
          <w:p w14:paraId="12BFA518" w14:textId="49E80392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ansferDataService.add</w:t>
            </w:r>
          </w:p>
        </w:tc>
        <w:tc>
          <w:tcPr>
            <w:tcW w:w="1134" w:type="dxa"/>
          </w:tcPr>
          <w:p w14:paraId="5D2D47D5" w14:textId="1749CD53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2D29A679" w14:textId="23621C3E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add(</w:t>
            </w:r>
            <w:r>
              <w:rPr>
                <w:b/>
              </w:rPr>
              <w:t>Transfer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E365CA0" w14:textId="77777777" w:rsidTr="00344408">
        <w:tc>
          <w:tcPr>
            <w:tcW w:w="3426" w:type="dxa"/>
            <w:vMerge/>
          </w:tcPr>
          <w:p w14:paraId="06C26117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A1365E7" w14:textId="0C24B3CA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053931C1" w14:textId="0F9DE08D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存在相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54902DE7" w14:textId="77777777" w:rsidTr="00344408">
        <w:tc>
          <w:tcPr>
            <w:tcW w:w="3426" w:type="dxa"/>
            <w:vMerge/>
          </w:tcPr>
          <w:p w14:paraId="6F733810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23AA298" w14:textId="42E4F1EB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0E7C6089" w14:textId="26D28DFA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FF4B81" w14:paraId="532B325F" w14:textId="77777777" w:rsidTr="00344408">
        <w:tc>
          <w:tcPr>
            <w:tcW w:w="3426" w:type="dxa"/>
            <w:vMerge w:val="restart"/>
          </w:tcPr>
          <w:p w14:paraId="79BDE67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ansferDataService.delete</w:t>
            </w:r>
          </w:p>
        </w:tc>
        <w:tc>
          <w:tcPr>
            <w:tcW w:w="1134" w:type="dxa"/>
          </w:tcPr>
          <w:p w14:paraId="053F5C2B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6ABF97B0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Transfer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5C32CB7E" w14:textId="77777777" w:rsidTr="00344408">
        <w:tc>
          <w:tcPr>
            <w:tcW w:w="3426" w:type="dxa"/>
            <w:vMerge/>
          </w:tcPr>
          <w:p w14:paraId="7C6B4673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A7A92E7" w14:textId="77777777" w:rsidR="00FF4B81" w:rsidRDefault="00FF4B81" w:rsidP="00FF4B81">
            <w:pPr>
              <w:jc w:val="left"/>
            </w:pPr>
          </w:p>
        </w:tc>
        <w:tc>
          <w:tcPr>
            <w:tcW w:w="3623" w:type="dxa"/>
          </w:tcPr>
          <w:p w14:paraId="0B627BC4" w14:textId="77777777" w:rsidR="00FF4B81" w:rsidRDefault="00FF4B81" w:rsidP="00FF4B81">
            <w:pPr>
              <w:jc w:val="left"/>
              <w:rPr>
                <w:b/>
              </w:rPr>
            </w:pPr>
          </w:p>
        </w:tc>
      </w:tr>
      <w:tr w:rsidR="00FF4B81" w14:paraId="3A68A4FE" w14:textId="77777777" w:rsidTr="00344408">
        <w:tc>
          <w:tcPr>
            <w:tcW w:w="3426" w:type="dxa"/>
            <w:vMerge/>
          </w:tcPr>
          <w:p w14:paraId="3B3854E2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B1D2AEE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2904DB95" w14:textId="589BACB2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05D12718" w14:textId="77777777" w:rsidTr="00344408">
        <w:tc>
          <w:tcPr>
            <w:tcW w:w="3426" w:type="dxa"/>
            <w:vMerge/>
          </w:tcPr>
          <w:p w14:paraId="5B8E7126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297A696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0EDE6B90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FF4B81" w14:paraId="43F7CB6A" w14:textId="77777777" w:rsidTr="00344408">
        <w:tc>
          <w:tcPr>
            <w:tcW w:w="3426" w:type="dxa"/>
            <w:vMerge w:val="restart"/>
          </w:tcPr>
          <w:p w14:paraId="43D57B8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ansferDataService.find</w:t>
            </w:r>
          </w:p>
        </w:tc>
        <w:tc>
          <w:tcPr>
            <w:tcW w:w="1134" w:type="dxa"/>
          </w:tcPr>
          <w:p w14:paraId="6FF14355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5B10AC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TransferPO find(</w:t>
            </w:r>
            <w:r>
              <w:rPr>
                <w:b/>
              </w:rPr>
              <w:t>String i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6D69676A" w14:textId="77777777" w:rsidTr="00344408">
        <w:tc>
          <w:tcPr>
            <w:tcW w:w="3426" w:type="dxa"/>
            <w:vMerge/>
          </w:tcPr>
          <w:p w14:paraId="144367CB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8F198C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77E254A" w14:textId="77777777" w:rsidR="00FF4B81" w:rsidRPr="004A3814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FF4B81" w14:paraId="199E296E" w14:textId="77777777" w:rsidTr="00344408">
        <w:tc>
          <w:tcPr>
            <w:tcW w:w="3426" w:type="dxa"/>
            <w:vMerge/>
          </w:tcPr>
          <w:p w14:paraId="7FB13E0C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DA64BF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FBD3B70" w14:textId="77777777" w:rsidR="00FF4B81" w:rsidRDefault="00FF4B81" w:rsidP="00FF4B81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Transfer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FF4B81" w14:paraId="36FF42C8" w14:textId="77777777" w:rsidTr="00344408">
        <w:tc>
          <w:tcPr>
            <w:tcW w:w="3426" w:type="dxa"/>
            <w:vMerge w:val="restart"/>
          </w:tcPr>
          <w:p w14:paraId="5222FC06" w14:textId="23FA757E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ansferDataService.</w:t>
            </w:r>
            <w:r>
              <w:rPr>
                <w:b/>
              </w:rPr>
              <w:t>modify</w:t>
            </w:r>
          </w:p>
        </w:tc>
        <w:tc>
          <w:tcPr>
            <w:tcW w:w="1134" w:type="dxa"/>
          </w:tcPr>
          <w:p w14:paraId="232B41C1" w14:textId="0948D7DD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4D865F35" w14:textId="20EA9FF4" w:rsidR="00FF4B81" w:rsidRPr="003E26FB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modify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Transfer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633E9AD4" w14:textId="77777777" w:rsidTr="00344408">
        <w:tc>
          <w:tcPr>
            <w:tcW w:w="3426" w:type="dxa"/>
            <w:vMerge/>
          </w:tcPr>
          <w:p w14:paraId="37047982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1B64798" w14:textId="3DB545A0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08E5641E" w14:textId="25BB0048" w:rsidR="00FF4B81" w:rsidRPr="003E26FB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50FDACB9" w14:textId="77777777" w:rsidTr="00344408">
        <w:tc>
          <w:tcPr>
            <w:tcW w:w="3426" w:type="dxa"/>
            <w:vMerge/>
          </w:tcPr>
          <w:p w14:paraId="65556F50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99C3E23" w14:textId="20118C9D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1A0871AD" w14:textId="386EED80" w:rsidR="00FF4B81" w:rsidRPr="003E26FB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08D2EE08" w14:textId="77777777" w:rsidTr="00344408">
        <w:tc>
          <w:tcPr>
            <w:tcW w:w="3426" w:type="dxa"/>
            <w:vMerge w:val="restart"/>
          </w:tcPr>
          <w:p w14:paraId="63A8309C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rrivalDataService.add</w:t>
            </w:r>
          </w:p>
        </w:tc>
        <w:tc>
          <w:tcPr>
            <w:tcW w:w="1134" w:type="dxa"/>
          </w:tcPr>
          <w:p w14:paraId="465DADBC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2DECFB4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add(</w:t>
            </w:r>
            <w:r>
              <w:rPr>
                <w:b/>
              </w:rPr>
              <w:t>Arrival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4C0E65AE" w14:textId="77777777" w:rsidTr="00344408">
        <w:tc>
          <w:tcPr>
            <w:tcW w:w="3426" w:type="dxa"/>
            <w:vMerge/>
          </w:tcPr>
          <w:p w14:paraId="1F0260E1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94B6584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C824143" w14:textId="242B11AD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存在相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1A5086E9" w14:textId="77777777" w:rsidTr="00344408">
        <w:tc>
          <w:tcPr>
            <w:tcW w:w="3426" w:type="dxa"/>
            <w:vMerge/>
          </w:tcPr>
          <w:p w14:paraId="5F5FA2D8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2F7221D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0DE4B716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FF4B81" w14:paraId="149A39EC" w14:textId="77777777" w:rsidTr="00344408">
        <w:tc>
          <w:tcPr>
            <w:tcW w:w="3426" w:type="dxa"/>
            <w:vMerge w:val="restart"/>
          </w:tcPr>
          <w:p w14:paraId="1E5449CD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rrivalDataService.delete</w:t>
            </w:r>
          </w:p>
        </w:tc>
        <w:tc>
          <w:tcPr>
            <w:tcW w:w="1134" w:type="dxa"/>
          </w:tcPr>
          <w:p w14:paraId="229FF6F2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6DD1619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Arrival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4D3E5C89" w14:textId="77777777" w:rsidTr="00344408">
        <w:tc>
          <w:tcPr>
            <w:tcW w:w="3426" w:type="dxa"/>
            <w:vMerge/>
          </w:tcPr>
          <w:p w14:paraId="7BACD8A4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0FFF77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6C5CC60" w14:textId="259F40F3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25744EC" w14:textId="77777777" w:rsidTr="00344408">
        <w:tc>
          <w:tcPr>
            <w:tcW w:w="3426" w:type="dxa"/>
            <w:vMerge/>
          </w:tcPr>
          <w:p w14:paraId="6C70CF8E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ED767F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68BCE98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FF4B81" w14:paraId="783BBF33" w14:textId="77777777" w:rsidTr="00344408">
        <w:tc>
          <w:tcPr>
            <w:tcW w:w="3426" w:type="dxa"/>
            <w:vMerge w:val="restart"/>
          </w:tcPr>
          <w:p w14:paraId="58FBCEA6" w14:textId="0C7887F5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rrivalDataService.mo</w:t>
            </w:r>
            <w:r>
              <w:rPr>
                <w:b/>
              </w:rPr>
              <w:t>dify</w:t>
            </w:r>
          </w:p>
        </w:tc>
        <w:tc>
          <w:tcPr>
            <w:tcW w:w="1134" w:type="dxa"/>
          </w:tcPr>
          <w:p w14:paraId="4F33A9FE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C0D6080" w14:textId="17123F1C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ArrivalPO </w:t>
            </w:r>
            <w:r>
              <w:rPr>
                <w:b/>
              </w:rPr>
              <w:t>modify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Arrival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9708B09" w14:textId="77777777" w:rsidTr="00344408">
        <w:tc>
          <w:tcPr>
            <w:tcW w:w="3426" w:type="dxa"/>
            <w:vMerge/>
          </w:tcPr>
          <w:p w14:paraId="27230A47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64E1E4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7DEC9DD9" w14:textId="234B75AA" w:rsidR="00FF4B81" w:rsidRPr="004A3814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1471D641" w14:textId="77777777" w:rsidTr="00344408">
        <w:tc>
          <w:tcPr>
            <w:tcW w:w="3426" w:type="dxa"/>
            <w:vMerge/>
          </w:tcPr>
          <w:p w14:paraId="6D92C630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2CA0B4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0C1ECB81" w14:textId="27E52E18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7DD37827" w14:textId="77777777" w:rsidTr="00344408">
        <w:tc>
          <w:tcPr>
            <w:tcW w:w="3426" w:type="dxa"/>
            <w:vMerge w:val="restart"/>
          </w:tcPr>
          <w:p w14:paraId="6E352C8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TrucktDataService.add</w:t>
            </w:r>
          </w:p>
        </w:tc>
        <w:tc>
          <w:tcPr>
            <w:tcW w:w="1134" w:type="dxa"/>
          </w:tcPr>
          <w:p w14:paraId="08FA9B6E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112970A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add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E8695CB" w14:textId="77777777" w:rsidTr="00344408">
        <w:tc>
          <w:tcPr>
            <w:tcW w:w="3426" w:type="dxa"/>
            <w:vMerge/>
          </w:tcPr>
          <w:p w14:paraId="34B566EE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E3A8E8E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77BAC1D" w14:textId="105B200B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存在相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76EA2DD2" w14:textId="77777777" w:rsidTr="00344408">
        <w:tc>
          <w:tcPr>
            <w:tcW w:w="3426" w:type="dxa"/>
            <w:vMerge/>
          </w:tcPr>
          <w:p w14:paraId="0C2D94F8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BB8AA4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0668A0B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FF4B81" w14:paraId="2262816C" w14:textId="77777777" w:rsidTr="00344408">
        <w:tc>
          <w:tcPr>
            <w:tcW w:w="3426" w:type="dxa"/>
            <w:vMerge w:val="restart"/>
          </w:tcPr>
          <w:p w14:paraId="10ECCAF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uckDataService.delete</w:t>
            </w:r>
          </w:p>
        </w:tc>
        <w:tc>
          <w:tcPr>
            <w:tcW w:w="1134" w:type="dxa"/>
          </w:tcPr>
          <w:p w14:paraId="67338BB2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3F83125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delete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3CAF7A6F" w14:textId="77777777" w:rsidTr="00344408">
        <w:tc>
          <w:tcPr>
            <w:tcW w:w="3426" w:type="dxa"/>
            <w:vMerge/>
          </w:tcPr>
          <w:p w14:paraId="380BD777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955B1C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2792901D" w14:textId="7BAD688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 w:rsidR="00057605">
              <w:rPr>
                <w:rFonts w:hint="eastAsia"/>
                <w:b/>
              </w:rPr>
              <w:t>应</w:t>
            </w:r>
            <w:r>
              <w:rPr>
                <w:rFonts w:hint="eastAsia"/>
                <w:b/>
              </w:rPr>
              <w:t>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067931F7" w14:textId="77777777" w:rsidTr="00344408">
        <w:tc>
          <w:tcPr>
            <w:tcW w:w="3426" w:type="dxa"/>
            <w:vMerge/>
          </w:tcPr>
          <w:p w14:paraId="32F8BC42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B5AF1D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AFC91FC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057605" w14:paraId="2D34671E" w14:textId="77777777" w:rsidTr="00344408">
        <w:tc>
          <w:tcPr>
            <w:tcW w:w="3426" w:type="dxa"/>
            <w:vMerge w:val="restart"/>
          </w:tcPr>
          <w:p w14:paraId="559FE14E" w14:textId="4F7208CB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TruckDataService.modify</w:t>
            </w:r>
          </w:p>
        </w:tc>
        <w:tc>
          <w:tcPr>
            <w:tcW w:w="1134" w:type="dxa"/>
          </w:tcPr>
          <w:p w14:paraId="71935DF3" w14:textId="159B5C95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3D8833B4" w14:textId="4050E297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mo</w:t>
            </w:r>
            <w:r>
              <w:rPr>
                <w:b/>
              </w:rPr>
              <w:t>dify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Truck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057605" w14:paraId="73343AD1" w14:textId="77777777" w:rsidTr="00057605">
        <w:tc>
          <w:tcPr>
            <w:tcW w:w="3426" w:type="dxa"/>
            <w:vMerge/>
          </w:tcPr>
          <w:p w14:paraId="16CC1D44" w14:textId="77777777" w:rsidR="00057605" w:rsidRDefault="00057605" w:rsidP="00057605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F8B6F5A" w14:textId="6A657621" w:rsidR="00057605" w:rsidRDefault="00057605" w:rsidP="00057605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33BABA3" w14:textId="400AF2DD" w:rsidR="00057605" w:rsidRDefault="00057605" w:rsidP="0005760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75954750" w14:textId="77777777" w:rsidTr="00344408">
        <w:tc>
          <w:tcPr>
            <w:tcW w:w="3426" w:type="dxa"/>
            <w:vMerge/>
          </w:tcPr>
          <w:p w14:paraId="124E088E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6AAEC0D" w14:textId="3C63D0FE" w:rsidR="00057605" w:rsidRDefault="00057605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62E9EF6" w14:textId="3A8F76A3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b/>
              </w:rPr>
              <w:t>po</w:t>
            </w:r>
          </w:p>
        </w:tc>
      </w:tr>
      <w:tr w:rsidR="00FF4B81" w14:paraId="0B587C2E" w14:textId="77777777" w:rsidTr="00344408">
        <w:tc>
          <w:tcPr>
            <w:tcW w:w="3426" w:type="dxa"/>
            <w:vMerge w:val="restart"/>
            <w:shd w:val="clear" w:color="auto" w:fill="2E74B5" w:themeFill="accent1" w:themeFillShade="BF"/>
          </w:tcPr>
          <w:p w14:paraId="727E73CB" w14:textId="77777777" w:rsidR="00FF4B81" w:rsidRPr="00FF4B81" w:rsidRDefault="00FF4B81" w:rsidP="00FF4B81">
            <w:pPr>
              <w:jc w:val="left"/>
              <w:rPr>
                <w:b/>
              </w:rPr>
            </w:pPr>
            <w:r w:rsidRPr="00FF4B81">
              <w:rPr>
                <w:rFonts w:hint="eastAsia"/>
                <w:b/>
              </w:rPr>
              <w:t>TruckDataService.find</w:t>
            </w:r>
          </w:p>
        </w:tc>
        <w:tc>
          <w:tcPr>
            <w:tcW w:w="1134" w:type="dxa"/>
            <w:shd w:val="clear" w:color="auto" w:fill="2E74B5" w:themeFill="accent1" w:themeFillShade="BF"/>
          </w:tcPr>
          <w:p w14:paraId="782D333F" w14:textId="77777777" w:rsidR="00FF4B81" w:rsidRPr="00FF4B81" w:rsidRDefault="00FF4B81" w:rsidP="00FF4B81">
            <w:pPr>
              <w:jc w:val="left"/>
            </w:pPr>
            <w:r w:rsidRPr="00FF4B81">
              <w:rPr>
                <w:rFonts w:hint="eastAsia"/>
              </w:rPr>
              <w:t>语法</w:t>
            </w:r>
          </w:p>
        </w:tc>
        <w:tc>
          <w:tcPr>
            <w:tcW w:w="3623" w:type="dxa"/>
            <w:shd w:val="clear" w:color="auto" w:fill="2E74B5" w:themeFill="accent1" w:themeFillShade="BF"/>
          </w:tcPr>
          <w:p w14:paraId="7913E581" w14:textId="77777777" w:rsidR="00FF4B81" w:rsidRPr="00FF4B81" w:rsidRDefault="00FF4B81" w:rsidP="00FF4B81">
            <w:pPr>
              <w:jc w:val="left"/>
              <w:rPr>
                <w:b/>
              </w:rPr>
            </w:pPr>
            <w:r w:rsidRPr="00FF4B81">
              <w:rPr>
                <w:rFonts w:hint="eastAsia"/>
                <w:b/>
              </w:rPr>
              <w:t>Public TruckPO find(</w:t>
            </w:r>
            <w:r w:rsidRPr="00FF4B81">
              <w:rPr>
                <w:b/>
              </w:rPr>
              <w:t>String id</w:t>
            </w:r>
            <w:r w:rsidRPr="00FF4B81">
              <w:rPr>
                <w:rFonts w:hint="eastAsia"/>
                <w:b/>
              </w:rPr>
              <w:t>)</w:t>
            </w:r>
            <w:r w:rsidRPr="00FF4B81">
              <w:rPr>
                <w:b/>
              </w:rPr>
              <w:t>throws RemoteException;</w:t>
            </w:r>
          </w:p>
        </w:tc>
      </w:tr>
      <w:tr w:rsidR="00FF4B81" w14:paraId="7C87DD12" w14:textId="77777777" w:rsidTr="00344408">
        <w:tc>
          <w:tcPr>
            <w:tcW w:w="3426" w:type="dxa"/>
            <w:vMerge/>
            <w:shd w:val="clear" w:color="auto" w:fill="2E74B5" w:themeFill="accent1" w:themeFillShade="BF"/>
          </w:tcPr>
          <w:p w14:paraId="5CA09CFE" w14:textId="77777777" w:rsidR="00FF4B81" w:rsidRP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2E74B5" w:themeFill="accent1" w:themeFillShade="BF"/>
          </w:tcPr>
          <w:p w14:paraId="18B3A387" w14:textId="77777777" w:rsidR="00FF4B81" w:rsidRPr="00FF4B81" w:rsidRDefault="00FF4B81" w:rsidP="00FF4B81">
            <w:pPr>
              <w:jc w:val="left"/>
              <w:rPr>
                <w:b/>
              </w:rPr>
            </w:pPr>
            <w:r w:rsidRPr="00FF4B81">
              <w:rPr>
                <w:b/>
              </w:rPr>
              <w:t>前置条件</w:t>
            </w:r>
          </w:p>
        </w:tc>
        <w:tc>
          <w:tcPr>
            <w:tcW w:w="3623" w:type="dxa"/>
            <w:shd w:val="clear" w:color="auto" w:fill="2E74B5" w:themeFill="accent1" w:themeFillShade="BF"/>
          </w:tcPr>
          <w:p w14:paraId="3E95310F" w14:textId="21430698" w:rsidR="00FF4B81" w:rsidRP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FF4B81" w14:paraId="162E1D9F" w14:textId="77777777" w:rsidTr="00344408">
        <w:tc>
          <w:tcPr>
            <w:tcW w:w="3426" w:type="dxa"/>
            <w:vMerge/>
            <w:shd w:val="clear" w:color="auto" w:fill="2E74B5" w:themeFill="accent1" w:themeFillShade="BF"/>
          </w:tcPr>
          <w:p w14:paraId="0338E677" w14:textId="77777777" w:rsidR="00FF4B81" w:rsidRP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2E74B5" w:themeFill="accent1" w:themeFillShade="BF"/>
          </w:tcPr>
          <w:p w14:paraId="38EE1E80" w14:textId="77777777" w:rsidR="00FF4B81" w:rsidRPr="00FF4B81" w:rsidRDefault="00FF4B81" w:rsidP="00FF4B81">
            <w:pPr>
              <w:jc w:val="left"/>
              <w:rPr>
                <w:b/>
              </w:rPr>
            </w:pPr>
            <w:r w:rsidRPr="00FF4B81">
              <w:rPr>
                <w:b/>
              </w:rPr>
              <w:t>后置条件</w:t>
            </w:r>
          </w:p>
        </w:tc>
        <w:tc>
          <w:tcPr>
            <w:tcW w:w="3623" w:type="dxa"/>
            <w:shd w:val="clear" w:color="auto" w:fill="2E74B5" w:themeFill="accent1" w:themeFillShade="BF"/>
          </w:tcPr>
          <w:p w14:paraId="2214E1FB" w14:textId="2D75A271" w:rsidR="00FF4B81" w:rsidRPr="00FF4B81" w:rsidRDefault="00057605" w:rsidP="00FF4B81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Transfer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FF4B81" w14:paraId="28DFBD45" w14:textId="77777777" w:rsidTr="00344408">
        <w:tc>
          <w:tcPr>
            <w:tcW w:w="3426" w:type="dxa"/>
            <w:vMerge w:val="restart"/>
          </w:tcPr>
          <w:p w14:paraId="02332286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yDataService.add</w:t>
            </w:r>
          </w:p>
        </w:tc>
        <w:tc>
          <w:tcPr>
            <w:tcW w:w="1134" w:type="dxa"/>
          </w:tcPr>
          <w:p w14:paraId="7EC02646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2C89431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 xml:space="preserve">Public void add(EntryPO po)throws </w:t>
            </w:r>
            <w:r>
              <w:rPr>
                <w:b/>
              </w:rPr>
              <w:lastRenderedPageBreak/>
              <w:t>RemoteException;</w:t>
            </w:r>
          </w:p>
        </w:tc>
      </w:tr>
      <w:tr w:rsidR="00FF4B81" w14:paraId="2B766CEE" w14:textId="77777777" w:rsidTr="00344408">
        <w:tc>
          <w:tcPr>
            <w:tcW w:w="3426" w:type="dxa"/>
            <w:vMerge/>
          </w:tcPr>
          <w:p w14:paraId="2A6CD9D5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CED8B15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2FFD8224" w14:textId="308290E9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D0FD863" w14:textId="77777777" w:rsidTr="00344408">
        <w:tc>
          <w:tcPr>
            <w:tcW w:w="3426" w:type="dxa"/>
            <w:vMerge/>
          </w:tcPr>
          <w:p w14:paraId="793DB5BB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F71CDE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5BF40FD2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FF4B81" w14:paraId="469CBB79" w14:textId="77777777" w:rsidTr="00344408">
        <w:tc>
          <w:tcPr>
            <w:tcW w:w="3426" w:type="dxa"/>
            <w:vMerge w:val="restart"/>
          </w:tcPr>
          <w:p w14:paraId="23ED136D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yDataService.</w:t>
            </w:r>
            <w:r>
              <w:rPr>
                <w:b/>
              </w:rPr>
              <w:t>delete</w:t>
            </w:r>
          </w:p>
        </w:tc>
        <w:tc>
          <w:tcPr>
            <w:tcW w:w="1134" w:type="dxa"/>
          </w:tcPr>
          <w:p w14:paraId="590EFEAF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2F4D615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delete(</w:t>
            </w:r>
            <w:r>
              <w:rPr>
                <w:b/>
              </w:rPr>
              <w:t>Entry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20054839" w14:textId="77777777" w:rsidTr="00344408">
        <w:tc>
          <w:tcPr>
            <w:tcW w:w="3426" w:type="dxa"/>
            <w:vMerge/>
          </w:tcPr>
          <w:p w14:paraId="05D0DB84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882002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E4D2159" w14:textId="7CACB2FE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0E0A97D5" w14:textId="77777777" w:rsidTr="00344408">
        <w:tc>
          <w:tcPr>
            <w:tcW w:w="3426" w:type="dxa"/>
            <w:vMerge/>
          </w:tcPr>
          <w:p w14:paraId="05B073F9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D5DD2F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37296A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057605" w14:paraId="6601CB24" w14:textId="77777777" w:rsidTr="00344408">
        <w:tc>
          <w:tcPr>
            <w:tcW w:w="3426" w:type="dxa"/>
            <w:vMerge w:val="restart"/>
          </w:tcPr>
          <w:p w14:paraId="2E576C1A" w14:textId="3BD44F88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yDataService.modify</w:t>
            </w:r>
          </w:p>
        </w:tc>
        <w:tc>
          <w:tcPr>
            <w:tcW w:w="1134" w:type="dxa"/>
          </w:tcPr>
          <w:p w14:paraId="6ADAE361" w14:textId="36E68DEA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6A51FA72" w14:textId="22B47169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modify(</w:t>
            </w:r>
            <w:r>
              <w:rPr>
                <w:b/>
              </w:rPr>
              <w:t>Entry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057605" w14:paraId="06EE17F6" w14:textId="77777777" w:rsidTr="00344408">
        <w:tc>
          <w:tcPr>
            <w:tcW w:w="3426" w:type="dxa"/>
            <w:vMerge/>
          </w:tcPr>
          <w:p w14:paraId="68162857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51683B9" w14:textId="036FBB18" w:rsidR="00057605" w:rsidRDefault="00057605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3BC81C2F" w14:textId="085BB53C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681233BC" w14:textId="77777777" w:rsidTr="00344408">
        <w:tc>
          <w:tcPr>
            <w:tcW w:w="3426" w:type="dxa"/>
            <w:vMerge/>
          </w:tcPr>
          <w:p w14:paraId="02D0384C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90C70BD" w14:textId="3AAC875F" w:rsidR="00057605" w:rsidRDefault="00057605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D4DADD2" w14:textId="44F5F95D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52B55A1D" w14:textId="77777777" w:rsidTr="00344408">
        <w:tc>
          <w:tcPr>
            <w:tcW w:w="3426" w:type="dxa"/>
            <w:vMerge w:val="restart"/>
          </w:tcPr>
          <w:p w14:paraId="476F6FF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EntryDataService.find</w:t>
            </w:r>
          </w:p>
        </w:tc>
        <w:tc>
          <w:tcPr>
            <w:tcW w:w="1134" w:type="dxa"/>
          </w:tcPr>
          <w:p w14:paraId="1927294E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E684F42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</w:t>
            </w:r>
            <w:r>
              <w:rPr>
                <w:b/>
              </w:rPr>
              <w:t>Entry</w:t>
            </w:r>
            <w:r>
              <w:rPr>
                <w:rFonts w:hint="eastAsia"/>
                <w:b/>
              </w:rPr>
              <w:t>PO find(</w:t>
            </w:r>
            <w:r>
              <w:rPr>
                <w:b/>
              </w:rPr>
              <w:t>String i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691A9798" w14:textId="77777777" w:rsidTr="00344408">
        <w:tc>
          <w:tcPr>
            <w:tcW w:w="3426" w:type="dxa"/>
            <w:vMerge/>
          </w:tcPr>
          <w:p w14:paraId="124EDAC9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62C1919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4CBCA3F" w14:textId="77777777" w:rsidR="00FF4B81" w:rsidRPr="004A3814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FF4B81" w14:paraId="41ACEA7E" w14:textId="77777777" w:rsidTr="00344408">
        <w:tc>
          <w:tcPr>
            <w:tcW w:w="3426" w:type="dxa"/>
            <w:vMerge/>
          </w:tcPr>
          <w:p w14:paraId="3C3691B6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480D7C0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DE1920E" w14:textId="77777777" w:rsidR="00FF4B81" w:rsidRDefault="00FF4B81" w:rsidP="00FF4B81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Entry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FF4B81" w14:paraId="45E33290" w14:textId="77777777" w:rsidTr="00344408">
        <w:tc>
          <w:tcPr>
            <w:tcW w:w="3426" w:type="dxa"/>
            <w:vMerge w:val="restart"/>
          </w:tcPr>
          <w:p w14:paraId="21ACC196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hipmentDataService.add</w:t>
            </w:r>
          </w:p>
        </w:tc>
        <w:tc>
          <w:tcPr>
            <w:tcW w:w="1134" w:type="dxa"/>
          </w:tcPr>
          <w:p w14:paraId="7B8B5AD9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2C29425A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add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Shipment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69FA9F2" w14:textId="77777777" w:rsidTr="00344408">
        <w:tc>
          <w:tcPr>
            <w:tcW w:w="3426" w:type="dxa"/>
            <w:vMerge/>
          </w:tcPr>
          <w:p w14:paraId="38179D2C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CF5792C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7036852B" w14:textId="4112E12C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2500AD8C" w14:textId="77777777" w:rsidTr="00344408">
        <w:tc>
          <w:tcPr>
            <w:tcW w:w="3426" w:type="dxa"/>
            <w:vMerge/>
          </w:tcPr>
          <w:p w14:paraId="66479555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338D7C9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16BB282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新增一个</w:t>
            </w:r>
            <w:r>
              <w:rPr>
                <w:b/>
              </w:rPr>
              <w:t>po</w:t>
            </w:r>
          </w:p>
        </w:tc>
      </w:tr>
      <w:tr w:rsidR="00FF4B81" w14:paraId="4AEBBB52" w14:textId="77777777" w:rsidTr="00344408">
        <w:tc>
          <w:tcPr>
            <w:tcW w:w="3426" w:type="dxa"/>
            <w:vMerge w:val="restart"/>
          </w:tcPr>
          <w:p w14:paraId="260EA8F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hipmentDataService.delete</w:t>
            </w:r>
          </w:p>
        </w:tc>
        <w:tc>
          <w:tcPr>
            <w:tcW w:w="1134" w:type="dxa"/>
          </w:tcPr>
          <w:p w14:paraId="1B7565D9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1D1064F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>
              <w:rPr>
                <w:b/>
              </w:rPr>
              <w:t>delete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Shipment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4AD4185E" w14:textId="77777777" w:rsidTr="00344408">
        <w:tc>
          <w:tcPr>
            <w:tcW w:w="3426" w:type="dxa"/>
            <w:vMerge/>
          </w:tcPr>
          <w:p w14:paraId="507E2297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1201D79F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6BB99D4A" w14:textId="2962B619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0374B3A8" w14:textId="77777777" w:rsidTr="00344408">
        <w:tc>
          <w:tcPr>
            <w:tcW w:w="3426" w:type="dxa"/>
            <w:vMerge/>
          </w:tcPr>
          <w:p w14:paraId="45B7AAFC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2276169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BD0C725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删除一个</w:t>
            </w:r>
            <w:r>
              <w:rPr>
                <w:b/>
              </w:rPr>
              <w:t>po</w:t>
            </w:r>
          </w:p>
        </w:tc>
      </w:tr>
      <w:tr w:rsidR="00057605" w14:paraId="5D2282B9" w14:textId="77777777" w:rsidTr="00344408">
        <w:tc>
          <w:tcPr>
            <w:tcW w:w="3426" w:type="dxa"/>
            <w:vMerge w:val="restart"/>
          </w:tcPr>
          <w:p w14:paraId="123C4037" w14:textId="175C0872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hipmentDataService.modify</w:t>
            </w:r>
          </w:p>
        </w:tc>
        <w:tc>
          <w:tcPr>
            <w:tcW w:w="1134" w:type="dxa"/>
          </w:tcPr>
          <w:p w14:paraId="2C783594" w14:textId="622B4F20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1AAC4011" w14:textId="75C064C1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 modify(</w:t>
            </w:r>
            <w:r>
              <w:rPr>
                <w:b/>
              </w:rPr>
              <w:t>Shipment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057605" w14:paraId="3B2BE0F4" w14:textId="77777777" w:rsidTr="00344408">
        <w:tc>
          <w:tcPr>
            <w:tcW w:w="3426" w:type="dxa"/>
            <w:vMerge/>
          </w:tcPr>
          <w:p w14:paraId="0AFD352C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EED7DC7" w14:textId="0334A4A7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67FEF5E3" w14:textId="49B5EFFD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56CB6D1D" w14:textId="77777777" w:rsidTr="00344408">
        <w:tc>
          <w:tcPr>
            <w:tcW w:w="3426" w:type="dxa"/>
            <w:vMerge/>
          </w:tcPr>
          <w:p w14:paraId="08908180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AC4B829" w14:textId="1923944D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57D9BA42" w14:textId="15437AEA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7CCB0D15" w14:textId="77777777" w:rsidTr="00344408">
        <w:tc>
          <w:tcPr>
            <w:tcW w:w="3426" w:type="dxa"/>
            <w:vMerge w:val="restart"/>
          </w:tcPr>
          <w:p w14:paraId="2F1CE60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ShipmentDataService.find</w:t>
            </w:r>
          </w:p>
        </w:tc>
        <w:tc>
          <w:tcPr>
            <w:tcW w:w="1134" w:type="dxa"/>
          </w:tcPr>
          <w:p w14:paraId="02B0BA7D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50EF062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</w:t>
            </w:r>
            <w:r>
              <w:rPr>
                <w:b/>
              </w:rPr>
              <w:t>Shipment</w:t>
            </w:r>
            <w:r>
              <w:rPr>
                <w:rFonts w:hint="eastAsia"/>
                <w:b/>
              </w:rPr>
              <w:t>PO find(</w:t>
            </w:r>
            <w:r>
              <w:rPr>
                <w:b/>
              </w:rPr>
              <w:t>String id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2997C8CA" w14:textId="77777777" w:rsidTr="00344408">
        <w:tc>
          <w:tcPr>
            <w:tcW w:w="3426" w:type="dxa"/>
            <w:vMerge/>
          </w:tcPr>
          <w:p w14:paraId="14C1E175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CF2FEAC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120FD07" w14:textId="77777777" w:rsidR="00FF4B81" w:rsidRPr="004A3814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FF4B81" w14:paraId="2FAB033C" w14:textId="77777777" w:rsidTr="00344408">
        <w:tc>
          <w:tcPr>
            <w:tcW w:w="3426" w:type="dxa"/>
            <w:vMerge/>
          </w:tcPr>
          <w:p w14:paraId="3EFEBFA8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E0B5471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23B346AC" w14:textId="77777777" w:rsidR="00FF4B81" w:rsidRDefault="00FF4B81" w:rsidP="00FF4B81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Shipment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FF4B81" w14:paraId="44A1E2D9" w14:textId="77777777" w:rsidTr="00344408">
        <w:tc>
          <w:tcPr>
            <w:tcW w:w="3426" w:type="dxa"/>
            <w:vMerge w:val="restart"/>
          </w:tcPr>
          <w:p w14:paraId="4EA7EAF7" w14:textId="1E8DB635" w:rsidR="00FF4B81" w:rsidRDefault="00FF4B81" w:rsidP="0005760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InventoryDataService</w:t>
            </w:r>
            <w:r w:rsidRPr="00BB6146">
              <w:rPr>
                <w:rFonts w:hint="eastAsia"/>
                <w:b/>
              </w:rPr>
              <w:t>.</w:t>
            </w:r>
            <w:r w:rsidR="00057605" w:rsidRPr="00BB6146">
              <w:rPr>
                <w:b/>
              </w:rPr>
              <w:t>add</w:t>
            </w:r>
          </w:p>
        </w:tc>
        <w:tc>
          <w:tcPr>
            <w:tcW w:w="1134" w:type="dxa"/>
          </w:tcPr>
          <w:p w14:paraId="1AEDDB3A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31FFFD3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Public void update(InventoryPO po)throws RemoteException;</w:t>
            </w:r>
          </w:p>
        </w:tc>
      </w:tr>
      <w:tr w:rsidR="00FF4B81" w14:paraId="2EDAF48C" w14:textId="77777777" w:rsidTr="00344408">
        <w:tc>
          <w:tcPr>
            <w:tcW w:w="3426" w:type="dxa"/>
            <w:vMerge/>
          </w:tcPr>
          <w:p w14:paraId="11887DB2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C4AC77E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BD3FE99" w14:textId="062168D9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6E79695C" w14:textId="77777777" w:rsidTr="00344408">
        <w:tc>
          <w:tcPr>
            <w:tcW w:w="3426" w:type="dxa"/>
            <w:vMerge/>
          </w:tcPr>
          <w:p w14:paraId="20E464D8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74FD7EF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3BFCDB64" w14:textId="56249E0A" w:rsidR="00FF4B81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</w:t>
            </w:r>
            <w:r w:rsidR="00FF4B81">
              <w:rPr>
                <w:b/>
              </w:rPr>
              <w:t>一个</w:t>
            </w:r>
            <w:r w:rsidR="00FF4B81">
              <w:rPr>
                <w:b/>
              </w:rPr>
              <w:t>po</w:t>
            </w:r>
          </w:p>
        </w:tc>
      </w:tr>
      <w:tr w:rsidR="00057605" w14:paraId="4DFC7130" w14:textId="77777777" w:rsidTr="00344408">
        <w:tc>
          <w:tcPr>
            <w:tcW w:w="3426" w:type="dxa"/>
            <w:vMerge w:val="restart"/>
          </w:tcPr>
          <w:p w14:paraId="6C492F0B" w14:textId="2D33A680" w:rsidR="00057605" w:rsidRDefault="00BB6146" w:rsidP="0005760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InventoryDataService.</w:t>
            </w:r>
            <w:r w:rsidR="00057605" w:rsidRPr="00057605">
              <w:rPr>
                <w:b/>
              </w:rPr>
              <w:t>modify</w:t>
            </w:r>
          </w:p>
        </w:tc>
        <w:tc>
          <w:tcPr>
            <w:tcW w:w="1134" w:type="dxa"/>
          </w:tcPr>
          <w:p w14:paraId="4E9EADF5" w14:textId="41B7F37A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38847EAC" w14:textId="2A05A3A5" w:rsidR="00057605" w:rsidRDefault="00057605" w:rsidP="00FF4B81">
            <w:pPr>
              <w:jc w:val="left"/>
              <w:rPr>
                <w:b/>
              </w:rPr>
            </w:pPr>
            <w:r w:rsidRPr="00057605">
              <w:rPr>
                <w:b/>
              </w:rPr>
              <w:t>public void modify(InventoryPO po) throws RemoteException;</w:t>
            </w:r>
          </w:p>
        </w:tc>
      </w:tr>
      <w:tr w:rsidR="00057605" w14:paraId="1B992111" w14:textId="77777777" w:rsidTr="00344408">
        <w:tc>
          <w:tcPr>
            <w:tcW w:w="3426" w:type="dxa"/>
            <w:vMerge/>
          </w:tcPr>
          <w:p w14:paraId="558939F7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C818948" w14:textId="026A6361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607C4CBF" w14:textId="7B8ACC32" w:rsidR="00057605" w:rsidRDefault="00057605" w:rsidP="00057605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15B88B04" w14:textId="77777777" w:rsidTr="00344408">
        <w:tc>
          <w:tcPr>
            <w:tcW w:w="3426" w:type="dxa"/>
            <w:vMerge/>
          </w:tcPr>
          <w:p w14:paraId="0B5DE55B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C347EEB" w14:textId="2A774059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74F5D350" w14:textId="6EDD2681" w:rsidR="00057605" w:rsidRDefault="00057605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4C99D069" w14:textId="77777777" w:rsidTr="00344408">
        <w:tc>
          <w:tcPr>
            <w:tcW w:w="3426" w:type="dxa"/>
            <w:vMerge w:val="restart"/>
          </w:tcPr>
          <w:p w14:paraId="7D86E357" w14:textId="5AC1B358" w:rsidR="00057605" w:rsidRDefault="00BB6146" w:rsidP="00BB614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InventoryDataService.</w:t>
            </w:r>
            <w:r w:rsidRPr="00BB6146">
              <w:rPr>
                <w:b/>
              </w:rPr>
              <w:t>delete</w:t>
            </w:r>
          </w:p>
        </w:tc>
        <w:tc>
          <w:tcPr>
            <w:tcW w:w="1134" w:type="dxa"/>
          </w:tcPr>
          <w:p w14:paraId="3ACC7319" w14:textId="6CDABFA2" w:rsidR="00057605" w:rsidRDefault="00BB6146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</w:tcPr>
          <w:p w14:paraId="50684E89" w14:textId="545EDC8E" w:rsidR="00057605" w:rsidRDefault="00BB6146" w:rsidP="00FF4B81">
            <w:pPr>
              <w:jc w:val="left"/>
              <w:rPr>
                <w:b/>
              </w:rPr>
            </w:pPr>
            <w:r w:rsidRPr="00BB6146">
              <w:rPr>
                <w:b/>
              </w:rPr>
              <w:t>public void delete(String InstitutionID) throws RemoteException;</w:t>
            </w:r>
          </w:p>
        </w:tc>
      </w:tr>
      <w:tr w:rsidR="00057605" w14:paraId="697CD69E" w14:textId="77777777" w:rsidTr="00344408">
        <w:tc>
          <w:tcPr>
            <w:tcW w:w="3426" w:type="dxa"/>
            <w:vMerge/>
          </w:tcPr>
          <w:p w14:paraId="76297031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EC20276" w14:textId="77951391" w:rsidR="00057605" w:rsidRDefault="00BB6146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</w:tcPr>
          <w:p w14:paraId="63E529AE" w14:textId="47DA08CF" w:rsidR="00057605" w:rsidRDefault="00BB6146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的</w:t>
            </w:r>
            <w:r>
              <w:rPr>
                <w:rFonts w:hint="eastAsia"/>
                <w:b/>
              </w:rPr>
              <w:t>po</w:t>
            </w:r>
          </w:p>
        </w:tc>
      </w:tr>
      <w:tr w:rsidR="00057605" w14:paraId="6E0A224C" w14:textId="77777777" w:rsidTr="00344408">
        <w:tc>
          <w:tcPr>
            <w:tcW w:w="3426" w:type="dxa"/>
            <w:vMerge/>
          </w:tcPr>
          <w:p w14:paraId="0C381791" w14:textId="77777777" w:rsidR="00057605" w:rsidRDefault="00057605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5EECBC43" w14:textId="4F188AB6" w:rsidR="00057605" w:rsidRDefault="00BB6146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</w:tcPr>
          <w:p w14:paraId="3AFF4516" w14:textId="0939C016" w:rsidR="00057605" w:rsidRDefault="00BB6146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BC02440" w14:textId="77777777" w:rsidTr="00344408">
        <w:tc>
          <w:tcPr>
            <w:tcW w:w="3426" w:type="dxa"/>
            <w:vMerge w:val="restart"/>
          </w:tcPr>
          <w:p w14:paraId="42CBED0D" w14:textId="070E2B50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ccountDat</w:t>
            </w:r>
            <w:r w:rsidR="00BB6146">
              <w:rPr>
                <w:rFonts w:hint="eastAsia"/>
                <w:b/>
              </w:rPr>
              <w:t>aService</w:t>
            </w:r>
            <w:r w:rsidR="00BB6146" w:rsidRPr="00BB6146">
              <w:rPr>
                <w:rFonts w:hint="eastAsia"/>
                <w:b/>
              </w:rPr>
              <w:t>.</w:t>
            </w:r>
            <w:r w:rsidR="00BB6146" w:rsidRPr="00BB6146">
              <w:rPr>
                <w:b/>
              </w:rPr>
              <w:t>add</w:t>
            </w:r>
          </w:p>
        </w:tc>
        <w:tc>
          <w:tcPr>
            <w:tcW w:w="1134" w:type="dxa"/>
          </w:tcPr>
          <w:p w14:paraId="2451E4AA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74BE1889" w14:textId="7748186E" w:rsidR="00FF4B81" w:rsidRDefault="00213660" w:rsidP="0021366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add (</w:t>
            </w:r>
            <w:r>
              <w:rPr>
                <w:b/>
              </w:rPr>
              <w:t>Accouint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047AC1A9" w14:textId="77777777" w:rsidTr="00344408">
        <w:tc>
          <w:tcPr>
            <w:tcW w:w="3426" w:type="dxa"/>
            <w:vMerge/>
          </w:tcPr>
          <w:p w14:paraId="553B750E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50670B3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431E8255" w14:textId="19CC6989" w:rsidR="00FF4B81" w:rsidRDefault="00213660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149A3C0" w14:textId="77777777" w:rsidTr="00344408">
        <w:tc>
          <w:tcPr>
            <w:tcW w:w="3426" w:type="dxa"/>
            <w:vMerge/>
          </w:tcPr>
          <w:p w14:paraId="74642E82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42592152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060166F" w14:textId="5B085FC4" w:rsidR="00FF4B81" w:rsidRDefault="00213660" w:rsidP="00FF4B81">
            <w:pPr>
              <w:jc w:val="left"/>
              <w:rPr>
                <w:b/>
              </w:rPr>
            </w:pPr>
            <w:r>
              <w:rPr>
                <w:b/>
              </w:rPr>
              <w:t>增加一个</w:t>
            </w:r>
            <w:r>
              <w:rPr>
                <w:b/>
              </w:rPr>
              <w:t>po</w:t>
            </w:r>
          </w:p>
        </w:tc>
      </w:tr>
      <w:tr w:rsidR="00FF4B81" w14:paraId="1D093AEE" w14:textId="77777777" w:rsidTr="00344408">
        <w:tc>
          <w:tcPr>
            <w:tcW w:w="3426" w:type="dxa"/>
            <w:vMerge w:val="restart"/>
          </w:tcPr>
          <w:p w14:paraId="711BC74D" w14:textId="47A7D29A" w:rsidR="00FF4B81" w:rsidRPr="00BB6146" w:rsidRDefault="00FF4B81" w:rsidP="00BB6146">
            <w:pPr>
              <w:rPr>
                <w:b/>
              </w:rPr>
            </w:pPr>
            <w:r w:rsidRPr="00BB6146">
              <w:rPr>
                <w:rFonts w:hint="eastAsia"/>
                <w:b/>
              </w:rPr>
              <w:t>AccountData</w:t>
            </w:r>
            <w:r w:rsidRPr="00BB6146">
              <w:rPr>
                <w:b/>
              </w:rPr>
              <w:t>Service.</w:t>
            </w:r>
            <w:r w:rsidR="00213660">
              <w:rPr>
                <w:b/>
              </w:rPr>
              <w:t>modify</w:t>
            </w:r>
          </w:p>
        </w:tc>
        <w:tc>
          <w:tcPr>
            <w:tcW w:w="1134" w:type="dxa"/>
          </w:tcPr>
          <w:p w14:paraId="51B9CAE9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5FAA22E3" w14:textId="0F5FA9E7" w:rsidR="00FF4B81" w:rsidRDefault="00FF4B8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 xml:space="preserve">Public void </w:t>
            </w:r>
            <w:r w:rsidR="00213660">
              <w:rPr>
                <w:b/>
              </w:rPr>
              <w:t>modify</w:t>
            </w:r>
            <w:r>
              <w:rPr>
                <w:b/>
              </w:rPr>
              <w:t>update</w:t>
            </w:r>
            <w:r>
              <w:rPr>
                <w:rFonts w:hint="eastAsia"/>
                <w:b/>
              </w:rPr>
              <w:t>(</w:t>
            </w:r>
            <w:r>
              <w:rPr>
                <w:b/>
              </w:rPr>
              <w:t>AccouintPO po</w:t>
            </w:r>
            <w:r w:rsidR="00213660">
              <w:rPr>
                <w:b/>
              </w:rPr>
              <w:t>,String name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3401A4A" w14:textId="77777777" w:rsidTr="00344408">
        <w:tc>
          <w:tcPr>
            <w:tcW w:w="3426" w:type="dxa"/>
            <w:vMerge/>
          </w:tcPr>
          <w:p w14:paraId="0626757C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0C75D24B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1F113C39" w14:textId="77052A93" w:rsidR="00FF4B81" w:rsidRDefault="00213660" w:rsidP="0021366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4073B22A" w14:textId="77777777" w:rsidTr="00344408">
        <w:tc>
          <w:tcPr>
            <w:tcW w:w="3426" w:type="dxa"/>
            <w:vMerge/>
          </w:tcPr>
          <w:p w14:paraId="7D3D82F0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3BD52D58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7C39620E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更新一个</w:t>
            </w:r>
            <w:r>
              <w:rPr>
                <w:b/>
              </w:rPr>
              <w:t>po</w:t>
            </w:r>
          </w:p>
        </w:tc>
      </w:tr>
      <w:tr w:rsidR="00FF4B81" w14:paraId="66BFD593" w14:textId="77777777" w:rsidTr="00344408">
        <w:tc>
          <w:tcPr>
            <w:tcW w:w="3426" w:type="dxa"/>
            <w:vMerge w:val="restart"/>
          </w:tcPr>
          <w:p w14:paraId="3186D17F" w14:textId="3391575A" w:rsidR="00FF4B81" w:rsidRDefault="00FF4B81" w:rsidP="0021366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ccountDataService.</w:t>
            </w:r>
            <w:r w:rsidR="00213660">
              <w:rPr>
                <w:b/>
              </w:rPr>
              <w:t>delete</w:t>
            </w:r>
          </w:p>
        </w:tc>
        <w:tc>
          <w:tcPr>
            <w:tcW w:w="1134" w:type="dxa"/>
          </w:tcPr>
          <w:p w14:paraId="1C1FBF9E" w14:textId="77777777" w:rsidR="00FF4B81" w:rsidRPr="00B1210D" w:rsidRDefault="00FF4B81" w:rsidP="00FF4B81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3623" w:type="dxa"/>
          </w:tcPr>
          <w:p w14:paraId="0906D902" w14:textId="70F90195" w:rsidR="00FF4B81" w:rsidRDefault="00213660" w:rsidP="00213660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ublic void</w:t>
            </w:r>
            <w:r>
              <w:rPr>
                <w:b/>
              </w:rPr>
              <w:t xml:space="preserve"> delet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AccouintPO po</w:t>
            </w:r>
            <w:r>
              <w:rPr>
                <w:rFonts w:hint="eastAsia"/>
                <w:b/>
              </w:rPr>
              <w:t>)</w:t>
            </w:r>
            <w:r>
              <w:rPr>
                <w:b/>
              </w:rPr>
              <w:t>throws RemoteException;</w:t>
            </w:r>
          </w:p>
        </w:tc>
      </w:tr>
      <w:tr w:rsidR="00FF4B81" w14:paraId="735D7EFE" w14:textId="77777777" w:rsidTr="00344408">
        <w:tc>
          <w:tcPr>
            <w:tcW w:w="3426" w:type="dxa"/>
            <w:vMerge/>
          </w:tcPr>
          <w:p w14:paraId="68715CEA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60066827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3623" w:type="dxa"/>
          </w:tcPr>
          <w:p w14:paraId="70D696A0" w14:textId="3A05EBC7" w:rsidR="00FF4B81" w:rsidRDefault="00213660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FF4B81" w14:paraId="3BBEA102" w14:textId="77777777" w:rsidTr="00344408">
        <w:tc>
          <w:tcPr>
            <w:tcW w:w="3426" w:type="dxa"/>
            <w:vMerge/>
          </w:tcPr>
          <w:p w14:paraId="64DDD4AD" w14:textId="77777777" w:rsidR="00FF4B81" w:rsidRDefault="00FF4B81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</w:tcPr>
          <w:p w14:paraId="2D34DB2C" w14:textId="77777777" w:rsidR="00FF4B81" w:rsidRDefault="00FF4B81" w:rsidP="00FF4B81">
            <w:pPr>
              <w:jc w:val="left"/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3623" w:type="dxa"/>
          </w:tcPr>
          <w:p w14:paraId="5FC8F728" w14:textId="206BE0A4" w:rsidR="00FF4B81" w:rsidRDefault="00213660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213660" w14:paraId="369FF038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387737DF" w14:textId="2A9F1B5A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rFonts w:hint="eastAsia"/>
                <w:b/>
              </w:rPr>
              <w:t>AccountDataService.</w:t>
            </w:r>
            <w:r w:rsidRPr="009C5D8C">
              <w:rPr>
                <w:b/>
              </w:rPr>
              <w:t>search</w:t>
            </w:r>
          </w:p>
        </w:tc>
        <w:tc>
          <w:tcPr>
            <w:tcW w:w="1134" w:type="dxa"/>
            <w:shd w:val="clear" w:color="auto" w:fill="E7E6E6" w:themeFill="background2"/>
          </w:tcPr>
          <w:p w14:paraId="50A72FF7" w14:textId="0BF23AF8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38E7FB49" w14:textId="0FB36CFE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b/>
              </w:rPr>
              <w:t>public List&lt;AccountPO&gt; search(String key)throws RemoteException;</w:t>
            </w:r>
          </w:p>
        </w:tc>
      </w:tr>
      <w:tr w:rsidR="00213660" w14:paraId="578A9D55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71C43CA" w14:textId="77777777" w:rsidR="00213660" w:rsidRPr="009C5D8C" w:rsidRDefault="00213660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2617C97" w14:textId="678AAEA0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0F58F63" w14:textId="7C681E35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rFonts w:hint="eastAsia"/>
                <w:b/>
              </w:rPr>
              <w:t>从</w:t>
            </w:r>
            <w:r w:rsidRPr="009C5D8C">
              <w:rPr>
                <w:rFonts w:hint="eastAsia"/>
                <w:b/>
              </w:rPr>
              <w:t>T</w:t>
            </w:r>
            <w:r w:rsidRPr="009C5D8C">
              <w:rPr>
                <w:b/>
              </w:rPr>
              <w:t>XT</w:t>
            </w:r>
            <w:r w:rsidRPr="009C5D8C">
              <w:rPr>
                <w:rFonts w:hint="eastAsia"/>
                <w:b/>
              </w:rPr>
              <w:t>文件中读取的</w:t>
            </w:r>
            <w:r w:rsidRPr="009C5D8C">
              <w:rPr>
                <w:rFonts w:hint="eastAsia"/>
                <w:b/>
              </w:rPr>
              <w:t>po</w:t>
            </w:r>
            <w:r w:rsidRPr="009C5D8C">
              <w:rPr>
                <w:rFonts w:hint="eastAsia"/>
                <w:b/>
              </w:rPr>
              <w:t>列表</w:t>
            </w:r>
            <w:r w:rsidRPr="009C5D8C">
              <w:rPr>
                <w:b/>
              </w:rPr>
              <w:t>存在相</w:t>
            </w:r>
            <w:r w:rsidRPr="009C5D8C">
              <w:rPr>
                <w:rFonts w:hint="eastAsia"/>
                <w:b/>
              </w:rPr>
              <w:t>应的</w:t>
            </w:r>
            <w:r w:rsidRPr="009C5D8C">
              <w:rPr>
                <w:rFonts w:hint="eastAsia"/>
                <w:b/>
              </w:rPr>
              <w:t>po</w:t>
            </w:r>
          </w:p>
        </w:tc>
      </w:tr>
      <w:tr w:rsidR="00213660" w14:paraId="51611B1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CE6B105" w14:textId="77777777" w:rsidR="00213660" w:rsidRPr="009C5D8C" w:rsidRDefault="00213660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921C16B" w14:textId="0E654947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6F05ECFA" w14:textId="1D084461" w:rsidR="00213660" w:rsidRPr="009C5D8C" w:rsidRDefault="00213660" w:rsidP="00FF4B81">
            <w:pPr>
              <w:jc w:val="left"/>
              <w:rPr>
                <w:b/>
              </w:rPr>
            </w:pPr>
            <w:r w:rsidRPr="009C5D8C">
              <w:rPr>
                <w:rFonts w:hint="eastAsia"/>
                <w:b/>
              </w:rPr>
              <w:t>存入</w:t>
            </w:r>
            <w:r w:rsidRPr="009C5D8C">
              <w:rPr>
                <w:rFonts w:hint="eastAsia"/>
                <w:b/>
              </w:rPr>
              <w:t>list</w:t>
            </w:r>
            <w:r w:rsidRPr="009C5D8C">
              <w:rPr>
                <w:b/>
              </w:rPr>
              <w:t>中并返回</w:t>
            </w:r>
            <w:r w:rsidRPr="009C5D8C">
              <w:rPr>
                <w:b/>
              </w:rPr>
              <w:t>list</w:t>
            </w:r>
          </w:p>
        </w:tc>
      </w:tr>
      <w:tr w:rsidR="009C5D8C" w14:paraId="5D82E82E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04BFA1B5" w14:textId="21CFA1A6" w:rsidR="009C5D8C" w:rsidRPr="009C5D8C" w:rsidRDefault="009236F1" w:rsidP="009236F1">
            <w:pPr>
              <w:jc w:val="left"/>
              <w:rPr>
                <w:b/>
              </w:rPr>
            </w:pPr>
            <w:r>
              <w:rPr>
                <w:b/>
              </w:rPr>
              <w:t>Delivery</w:t>
            </w:r>
            <w:r w:rsidRPr="009C5D8C">
              <w:rPr>
                <w:rFonts w:hint="eastAsia"/>
                <w:b/>
              </w:rPr>
              <w:t>DataService.</w:t>
            </w:r>
            <w:r>
              <w:rPr>
                <w:b/>
              </w:rPr>
              <w:t>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46AB4AC3" w14:textId="2A816A37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345FE28C" w14:textId="263A4979" w:rsidR="009C5D8C" w:rsidRPr="009C5D8C" w:rsidRDefault="009236F1" w:rsidP="00FF4B81">
            <w:pPr>
              <w:jc w:val="left"/>
              <w:rPr>
                <w:b/>
              </w:rPr>
            </w:pPr>
            <w:r w:rsidRPr="009236F1">
              <w:rPr>
                <w:b/>
              </w:rPr>
              <w:t>public void add(DeliveryPO po) throws RemoteException;</w:t>
            </w:r>
          </w:p>
        </w:tc>
      </w:tr>
      <w:tr w:rsidR="009C5D8C" w14:paraId="5889E12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D7A19B9" w14:textId="77777777" w:rsidR="009C5D8C" w:rsidRPr="009C5D8C" w:rsidRDefault="009C5D8C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039C438" w14:textId="7FA462F5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3297568" w14:textId="7BDCC43F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9C5D8C" w14:paraId="7CAB3F2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EB46B7E" w14:textId="77777777" w:rsidR="009C5D8C" w:rsidRPr="009C5D8C" w:rsidRDefault="009C5D8C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A8CA58D" w14:textId="72280527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0B7F7D4" w14:textId="6B810476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b/>
              </w:rPr>
              <w:t>增加一个</w:t>
            </w:r>
            <w:r>
              <w:rPr>
                <w:b/>
              </w:rPr>
              <w:t>po</w:t>
            </w:r>
          </w:p>
        </w:tc>
      </w:tr>
      <w:tr w:rsidR="009C5D8C" w14:paraId="732F107C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59DCDC0C" w14:textId="769317CC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b/>
              </w:rPr>
              <w:t>Delivery</w:t>
            </w:r>
            <w:r w:rsidRPr="009C5D8C">
              <w:rPr>
                <w:rFonts w:hint="eastAsia"/>
                <w:b/>
              </w:rPr>
              <w:t>DataService.</w:t>
            </w:r>
            <w:r>
              <w:rPr>
                <w:b/>
              </w:rPr>
              <w:t>delete</w:t>
            </w:r>
          </w:p>
        </w:tc>
        <w:tc>
          <w:tcPr>
            <w:tcW w:w="1134" w:type="dxa"/>
            <w:shd w:val="clear" w:color="auto" w:fill="E7E6E6" w:themeFill="background2"/>
          </w:tcPr>
          <w:p w14:paraId="08F2A0E3" w14:textId="6F39AA64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F12E6DA" w14:textId="629D035C" w:rsidR="009C5D8C" w:rsidRPr="009C5D8C" w:rsidRDefault="009236F1" w:rsidP="00FF4B81">
            <w:pPr>
              <w:jc w:val="left"/>
              <w:rPr>
                <w:b/>
              </w:rPr>
            </w:pPr>
            <w:r w:rsidRPr="009236F1">
              <w:rPr>
                <w:b/>
              </w:rPr>
              <w:t>public void delete(DeliveryPO po) throws RemoteException;</w:t>
            </w:r>
          </w:p>
        </w:tc>
      </w:tr>
      <w:tr w:rsidR="009C5D8C" w14:paraId="40C30E50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77AE580" w14:textId="77777777" w:rsidR="009C5D8C" w:rsidRPr="009C5D8C" w:rsidRDefault="009C5D8C" w:rsidP="00FF4B81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0C34388" w14:textId="6D64ED46" w:rsidR="009C5D8C" w:rsidRPr="009C5D8C" w:rsidRDefault="009236F1" w:rsidP="00FF4B8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E027EAF" w14:textId="04D20D40" w:rsidR="009C5D8C" w:rsidRPr="009C5D8C" w:rsidRDefault="009236F1" w:rsidP="009236F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9C5D8C" w14:paraId="7DE06D7E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2980EE0" w14:textId="77777777" w:rsidR="009C5D8C" w:rsidRPr="009C5D8C" w:rsidRDefault="009C5D8C" w:rsidP="009C5D8C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E7F85B5" w14:textId="2CF9A0DC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5D3964E4" w14:textId="732862A2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9C5D8C" w14:paraId="7A144AA2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604A3BA2" w14:textId="64B64361" w:rsidR="009C5D8C" w:rsidRPr="009C5D8C" w:rsidRDefault="009236F1" w:rsidP="009236F1">
            <w:pPr>
              <w:jc w:val="left"/>
              <w:rPr>
                <w:b/>
              </w:rPr>
            </w:pPr>
            <w:r>
              <w:rPr>
                <w:b/>
              </w:rPr>
              <w:t>Delivery</w:t>
            </w:r>
            <w:r w:rsidRPr="009C5D8C">
              <w:rPr>
                <w:rFonts w:hint="eastAsia"/>
                <w:b/>
              </w:rPr>
              <w:t>DataService.</w:t>
            </w:r>
            <w:r>
              <w:rPr>
                <w:b/>
              </w:rPr>
              <w:t>modify</w:t>
            </w:r>
          </w:p>
        </w:tc>
        <w:tc>
          <w:tcPr>
            <w:tcW w:w="1134" w:type="dxa"/>
            <w:shd w:val="clear" w:color="auto" w:fill="E7E6E6" w:themeFill="background2"/>
          </w:tcPr>
          <w:p w14:paraId="1ADE9E3B" w14:textId="49153232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6968F1E2" w14:textId="2AF6EEEC" w:rsidR="009C5D8C" w:rsidRPr="009C5D8C" w:rsidRDefault="009236F1" w:rsidP="009C5D8C">
            <w:pPr>
              <w:jc w:val="left"/>
              <w:rPr>
                <w:b/>
              </w:rPr>
            </w:pPr>
            <w:r w:rsidRPr="009236F1">
              <w:rPr>
                <w:b/>
              </w:rPr>
              <w:t xml:space="preserve">public void modify(DeliveryPO po) </w:t>
            </w:r>
            <w:r w:rsidRPr="009236F1">
              <w:rPr>
                <w:b/>
              </w:rPr>
              <w:lastRenderedPageBreak/>
              <w:t>throws RemoteException;</w:t>
            </w:r>
          </w:p>
        </w:tc>
      </w:tr>
      <w:tr w:rsidR="009C5D8C" w14:paraId="1077C763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58D3225" w14:textId="77777777" w:rsidR="009C5D8C" w:rsidRPr="009C5D8C" w:rsidRDefault="009C5D8C" w:rsidP="009C5D8C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4C9AB4E" w14:textId="06687F51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7BD9E8A" w14:textId="58FC0A37" w:rsidR="009C5D8C" w:rsidRPr="009C5D8C" w:rsidRDefault="009236F1" w:rsidP="009236F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9C5D8C" w14:paraId="29528383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B901AFB" w14:textId="77777777" w:rsidR="009C5D8C" w:rsidRPr="009C5D8C" w:rsidRDefault="009C5D8C" w:rsidP="009C5D8C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2681587" w14:textId="6453F917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E0ED01B" w14:textId="23B53605" w:rsidR="009C5D8C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9236F1" w14:paraId="7819345A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DA7CE31" w14:textId="6EF2EE65" w:rsidR="009236F1" w:rsidRPr="009C5D8C" w:rsidRDefault="009236F1" w:rsidP="009236F1">
            <w:pPr>
              <w:jc w:val="left"/>
              <w:rPr>
                <w:b/>
              </w:rPr>
            </w:pPr>
            <w:r>
              <w:rPr>
                <w:b/>
              </w:rPr>
              <w:t>Delivery</w:t>
            </w:r>
            <w:r w:rsidRPr="009C5D8C">
              <w:rPr>
                <w:rFonts w:hint="eastAsia"/>
                <w:b/>
              </w:rPr>
              <w:t>DataService.</w:t>
            </w:r>
            <w:r>
              <w:rPr>
                <w:b/>
              </w:rPr>
              <w:t>find</w:t>
            </w:r>
          </w:p>
        </w:tc>
        <w:tc>
          <w:tcPr>
            <w:tcW w:w="1134" w:type="dxa"/>
            <w:shd w:val="clear" w:color="auto" w:fill="E7E6E6" w:themeFill="background2"/>
          </w:tcPr>
          <w:p w14:paraId="399E1C65" w14:textId="1F60DC37" w:rsidR="009236F1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01B42C6E" w14:textId="22D34570" w:rsidR="009236F1" w:rsidRPr="009C5D8C" w:rsidRDefault="009236F1" w:rsidP="009C5D8C">
            <w:pPr>
              <w:jc w:val="left"/>
              <w:rPr>
                <w:b/>
              </w:rPr>
            </w:pPr>
            <w:r w:rsidRPr="009236F1">
              <w:rPr>
                <w:b/>
              </w:rPr>
              <w:t>public DeliveryPO find(String id) throws RemoteException;</w:t>
            </w:r>
          </w:p>
        </w:tc>
      </w:tr>
      <w:tr w:rsidR="009236F1" w14:paraId="3A8196D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692CE5A" w14:textId="77777777" w:rsidR="009236F1" w:rsidRPr="009C5D8C" w:rsidRDefault="009236F1" w:rsidP="009C5D8C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9031DDA" w14:textId="7F35B899" w:rsidR="009236F1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579CEECA" w14:textId="395C0575" w:rsidR="009236F1" w:rsidRPr="009C5D8C" w:rsidRDefault="00E50A82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9236F1" w14:paraId="5476DE64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49B935A" w14:textId="77777777" w:rsidR="009236F1" w:rsidRPr="009C5D8C" w:rsidRDefault="009236F1" w:rsidP="009C5D8C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F70B6B7" w14:textId="6F291E7C" w:rsidR="009236F1" w:rsidRPr="009C5D8C" w:rsidRDefault="009236F1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21E6E36" w14:textId="0F064311" w:rsidR="009236F1" w:rsidRPr="009C5D8C" w:rsidRDefault="00E50A82" w:rsidP="009C5D8C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Delivery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9C5D8C" w14:paraId="45B70D05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08494C51" w14:textId="7F785A4D" w:rsidR="009C5D8C" w:rsidRPr="009C5D8C" w:rsidRDefault="00E50A82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Driver</w:t>
            </w:r>
            <w:r>
              <w:rPr>
                <w:b/>
              </w:rPr>
              <w:t>DataService.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7F016AE1" w14:textId="1D82E0E5" w:rsidR="009C5D8C" w:rsidRPr="009C5D8C" w:rsidRDefault="00E50A82" w:rsidP="009C5D8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746E476D" w14:textId="6E7886B2" w:rsidR="009C5D8C" w:rsidRPr="009C5D8C" w:rsidRDefault="00E50A82" w:rsidP="009C5D8C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add(DriverPO po)throws RemoteException;</w:t>
            </w:r>
          </w:p>
        </w:tc>
      </w:tr>
      <w:tr w:rsidR="00E50A82" w14:paraId="637F8DA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E96C7DA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197DB6DC" w14:textId="091594FA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6DCE666" w14:textId="7E34ECD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3BB8E155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794753B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5620EFB" w14:textId="73F39080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DE59604" w14:textId="3CD114E0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263FBB1E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1E734856" w14:textId="69929D5B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Driver</w:t>
            </w:r>
            <w:r>
              <w:rPr>
                <w:b/>
              </w:rPr>
              <w:t>DataService.delete</w:t>
            </w:r>
          </w:p>
        </w:tc>
        <w:tc>
          <w:tcPr>
            <w:tcW w:w="1134" w:type="dxa"/>
            <w:shd w:val="clear" w:color="auto" w:fill="E7E6E6" w:themeFill="background2"/>
          </w:tcPr>
          <w:p w14:paraId="47AACBDE" w14:textId="640507B7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7E5BE3D1" w14:textId="2B3410DA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delete(DriverPO po)throws RemoteException;</w:t>
            </w:r>
          </w:p>
        </w:tc>
      </w:tr>
      <w:tr w:rsidR="00E50A82" w14:paraId="43E16DAE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1C774E4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BDC49CA" w14:textId="709E8B04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D0780B5" w14:textId="468BF9E6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6190ECD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995C329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16CF44E" w14:textId="7E47438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BE52A34" w14:textId="55AB08D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5BD57D33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70DAE69F" w14:textId="48B8A6AA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Driver</w:t>
            </w:r>
            <w:r>
              <w:rPr>
                <w:b/>
              </w:rPr>
              <w:t>DataService.modify</w:t>
            </w:r>
          </w:p>
        </w:tc>
        <w:tc>
          <w:tcPr>
            <w:tcW w:w="1134" w:type="dxa"/>
            <w:shd w:val="clear" w:color="auto" w:fill="E7E6E6" w:themeFill="background2"/>
          </w:tcPr>
          <w:p w14:paraId="18CE5288" w14:textId="37A9515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3E40ED1E" w14:textId="226C1950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Modify(DriverPO po)throws RemoteException;</w:t>
            </w:r>
          </w:p>
        </w:tc>
      </w:tr>
      <w:tr w:rsidR="00E50A82" w14:paraId="31FCE83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E99EC88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213E99C" w14:textId="36337871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0F5D519" w14:textId="6E76686F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02A661C1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FA3C149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83AF6A4" w14:textId="59978582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914EBCA" w14:textId="6B073111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3C860D03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1149903F" w14:textId="4EEC4A09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Driver</w:t>
            </w:r>
            <w:r>
              <w:rPr>
                <w:b/>
              </w:rPr>
              <w:t>DataService.find</w:t>
            </w:r>
          </w:p>
        </w:tc>
        <w:tc>
          <w:tcPr>
            <w:tcW w:w="1134" w:type="dxa"/>
            <w:shd w:val="clear" w:color="auto" w:fill="E7E6E6" w:themeFill="background2"/>
          </w:tcPr>
          <w:p w14:paraId="4E2F8778" w14:textId="31543AEC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106CE47B" w14:textId="4D154997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DriverPO find(String id)throws RemoteException;</w:t>
            </w:r>
          </w:p>
        </w:tc>
      </w:tr>
      <w:tr w:rsidR="00E50A82" w14:paraId="24DF8DD6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7031C76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1D677F5C" w14:textId="47B38F88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268DB182" w14:textId="7662E7B1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E50A82" w14:paraId="7A43568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A194FF3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81CEA01" w14:textId="47C88CE7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684A0233" w14:textId="4F19553C" w:rsidR="00E50A82" w:rsidRPr="009C5D8C" w:rsidRDefault="00E50A82" w:rsidP="00E50A82">
            <w:pPr>
              <w:jc w:val="left"/>
              <w:rPr>
                <w:b/>
              </w:rPr>
            </w:pPr>
            <w:r w:rsidRPr="003E26FB">
              <w:rPr>
                <w:rFonts w:hint="eastAsia"/>
                <w:b/>
              </w:rPr>
              <w:t>按</w:t>
            </w:r>
            <w:r w:rsidRPr="003E26FB">
              <w:rPr>
                <w:rFonts w:hint="eastAsia"/>
                <w:b/>
              </w:rPr>
              <w:t>ID</w:t>
            </w:r>
            <w:r w:rsidRPr="003E26FB">
              <w:rPr>
                <w:rFonts w:hint="eastAsia"/>
                <w:b/>
              </w:rPr>
              <w:t>进行查找返回相应的</w:t>
            </w:r>
            <w:r>
              <w:rPr>
                <w:rFonts w:hint="eastAsia"/>
                <w:b/>
              </w:rPr>
              <w:t>Driver</w:t>
            </w:r>
            <w:r w:rsidRPr="003E26FB">
              <w:rPr>
                <w:rFonts w:hint="eastAsia"/>
                <w:b/>
              </w:rPr>
              <w:t>PO</w:t>
            </w:r>
            <w:r w:rsidRPr="003E26FB">
              <w:rPr>
                <w:rFonts w:hint="eastAsia"/>
                <w:b/>
              </w:rPr>
              <w:t>结果</w:t>
            </w:r>
          </w:p>
        </w:tc>
      </w:tr>
      <w:tr w:rsidR="00E50A82" w14:paraId="2F73AC83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FA1CACA" w14:textId="200001D4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b/>
              </w:rPr>
              <w:t>I</w:t>
            </w:r>
            <w:r>
              <w:rPr>
                <w:rFonts w:hint="eastAsia"/>
                <w:b/>
              </w:rPr>
              <w:t>ncomeData</w:t>
            </w:r>
            <w:r>
              <w:rPr>
                <w:b/>
              </w:rPr>
              <w:t>Service.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0CED93CF" w14:textId="508B0C91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114C194F" w14:textId="4A3146A8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add(IncomePO po)throws RemoteException;</w:t>
            </w:r>
          </w:p>
        </w:tc>
      </w:tr>
      <w:tr w:rsidR="00E50A82" w14:paraId="0E4C9FBE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28FBE303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240BF22" w14:textId="08182DCC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68F15B68" w14:textId="4F9C4C3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3F4B2DE5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0CD809C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6CB8DDB" w14:textId="051709DA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A0DD257" w14:textId="6472B521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7B7F234B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B0252FB" w14:textId="4C13AC52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b/>
              </w:rPr>
              <w:t>I</w:t>
            </w:r>
            <w:r>
              <w:rPr>
                <w:rFonts w:hint="eastAsia"/>
                <w:b/>
              </w:rPr>
              <w:t>ncomeData</w:t>
            </w:r>
            <w:r>
              <w:rPr>
                <w:b/>
              </w:rPr>
              <w:t>Service.delete</w:t>
            </w:r>
          </w:p>
        </w:tc>
        <w:tc>
          <w:tcPr>
            <w:tcW w:w="1134" w:type="dxa"/>
            <w:shd w:val="clear" w:color="auto" w:fill="E7E6E6" w:themeFill="background2"/>
          </w:tcPr>
          <w:p w14:paraId="333650FC" w14:textId="3D0B0259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45CD994E" w14:textId="77EB2108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delete(IncomePO po)throws RemoteException;</w:t>
            </w:r>
          </w:p>
        </w:tc>
      </w:tr>
      <w:tr w:rsidR="00E50A82" w14:paraId="6A4108C6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279C8CA0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BCB8DB9" w14:textId="33604638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B08C382" w14:textId="3CC14856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558AE305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8F7E0C9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87723D0" w14:textId="33B8403C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DA59D27" w14:textId="118202C3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3B85FDFD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2FE25895" w14:textId="42E400CD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b/>
              </w:rPr>
              <w:t>I</w:t>
            </w:r>
            <w:r>
              <w:rPr>
                <w:rFonts w:hint="eastAsia"/>
                <w:b/>
              </w:rPr>
              <w:t>ncomeData</w:t>
            </w:r>
            <w:r>
              <w:rPr>
                <w:b/>
              </w:rPr>
              <w:t>Service.modify</w:t>
            </w:r>
          </w:p>
        </w:tc>
        <w:tc>
          <w:tcPr>
            <w:tcW w:w="1134" w:type="dxa"/>
            <w:shd w:val="clear" w:color="auto" w:fill="E7E6E6" w:themeFill="background2"/>
          </w:tcPr>
          <w:p w14:paraId="196D0C58" w14:textId="556FBB1B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077F5900" w14:textId="4D938F49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modify(IncomePO po)throws RemoteException;</w:t>
            </w:r>
          </w:p>
        </w:tc>
      </w:tr>
      <w:tr w:rsidR="00E50A82" w14:paraId="52F9F42E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27488A4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BAACF0D" w14:textId="51435B1D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2D5E689" w14:textId="02D15EE6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761E2DA9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39C0290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31B49B7" w14:textId="44874357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8E7F7E6" w14:textId="2446476A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4859D566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2E7525EF" w14:textId="48A2EF7F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b/>
              </w:rPr>
              <w:t>I</w:t>
            </w:r>
            <w:r>
              <w:rPr>
                <w:rFonts w:hint="eastAsia"/>
                <w:b/>
              </w:rPr>
              <w:t>ncomeData</w:t>
            </w:r>
            <w:r>
              <w:rPr>
                <w:b/>
              </w:rPr>
              <w:t>Service.find</w:t>
            </w:r>
          </w:p>
        </w:tc>
        <w:tc>
          <w:tcPr>
            <w:tcW w:w="1134" w:type="dxa"/>
            <w:shd w:val="clear" w:color="auto" w:fill="E7E6E6" w:themeFill="background2"/>
          </w:tcPr>
          <w:p w14:paraId="5F3D0196" w14:textId="57AF46F7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4272C76F" w14:textId="4FA1EB91" w:rsidR="00E50A82" w:rsidRPr="00E50A82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List&lt;IncomePO&gt; getListByDate(Date d)throws RemoteException;</w:t>
            </w:r>
          </w:p>
        </w:tc>
      </w:tr>
      <w:tr w:rsidR="00E50A82" w14:paraId="4444A023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A88FE79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14971B5C" w14:textId="5E6F4A55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4016321" w14:textId="24CBC0C5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E50A82" w14:paraId="605F2AE2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D2BF672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A9A5A4A" w14:textId="632564C2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E86B1C9" w14:textId="3B54BAD8" w:rsidR="00E50A82" w:rsidRPr="009C5D8C" w:rsidRDefault="00E50A8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根据</w:t>
            </w:r>
            <w:r w:rsidRPr="00E50A82">
              <w:rPr>
                <w:rFonts w:hint="eastAsia"/>
                <w:b/>
              </w:rPr>
              <w:t>输入时间</w:t>
            </w:r>
            <w:r w:rsidRPr="00E50A82">
              <w:rPr>
                <w:rFonts w:hint="eastAsia"/>
                <w:b/>
              </w:rPr>
              <w:t xml:space="preserve"> </w:t>
            </w:r>
            <w:r w:rsidRPr="00E50A82">
              <w:rPr>
                <w:rFonts w:hint="eastAsia"/>
                <w:b/>
              </w:rPr>
              <w:t>返回符合该时间的</w:t>
            </w:r>
            <w:r w:rsidR="00561286">
              <w:rPr>
                <w:rFonts w:hint="eastAsia"/>
                <w:b/>
              </w:rPr>
              <w:t>IncomePO</w:t>
            </w:r>
            <w:r w:rsidRPr="00E50A82">
              <w:rPr>
                <w:rFonts w:hint="eastAsia"/>
                <w:b/>
              </w:rPr>
              <w:t>列表</w:t>
            </w:r>
          </w:p>
        </w:tc>
      </w:tr>
      <w:tr w:rsidR="00E50A82" w14:paraId="290620FB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D8431F4" w14:textId="7E8FE249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aymengDataService.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637D366E" w14:textId="44FC45AB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59DFD2A" w14:textId="389A2A1A" w:rsidR="00E50A82" w:rsidRPr="009C5D8C" w:rsidRDefault="00E50A82" w:rsidP="00E50A82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add(PaymentPO po)throws RemoteException;</w:t>
            </w:r>
          </w:p>
        </w:tc>
      </w:tr>
      <w:tr w:rsidR="00E50A82" w14:paraId="6A46902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1445E68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6E67F5E" w14:textId="501536EC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3B10CD7" w14:textId="2186EC50" w:rsidR="00E50A82" w:rsidRPr="009C5D8C" w:rsidRDefault="00561286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E50A82" w14:paraId="07A371F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670E6E5" w14:textId="77777777" w:rsidR="00E50A82" w:rsidRPr="009C5D8C" w:rsidRDefault="00E50A82" w:rsidP="00E50A82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456E649" w14:textId="2B7A21D5" w:rsidR="00E50A82" w:rsidRPr="009C5D8C" w:rsidRDefault="00E50A82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4CD6B8A" w14:textId="28C82D8A" w:rsidR="00E50A82" w:rsidRPr="009C5D8C" w:rsidRDefault="00561286" w:rsidP="00E50A82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465AFCEE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23BDDAB5" w14:textId="62749257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aymengDataService.</w:t>
            </w:r>
            <w:r>
              <w:rPr>
                <w:b/>
              </w:rPr>
              <w:t>delete</w:t>
            </w:r>
          </w:p>
        </w:tc>
        <w:tc>
          <w:tcPr>
            <w:tcW w:w="1134" w:type="dxa"/>
            <w:shd w:val="clear" w:color="auto" w:fill="E7E6E6" w:themeFill="background2"/>
          </w:tcPr>
          <w:p w14:paraId="457C1F74" w14:textId="1D098904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45CF8CD7" w14:textId="4CDE3E13" w:rsidR="00561286" w:rsidRPr="009C5D8C" w:rsidRDefault="00561286" w:rsidP="00561286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delete(PaymentPO po)throws RemoteException;</w:t>
            </w:r>
          </w:p>
        </w:tc>
      </w:tr>
      <w:tr w:rsidR="00561286" w14:paraId="0E1278E2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B353111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2A83B56" w14:textId="58E8CA09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AF903C6" w14:textId="6A0D0A23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33E051D9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8AB762D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4E17D88" w14:textId="0770AC45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9999470" w14:textId="5A76D367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3EDC3A98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5AC02212" w14:textId="4E843C9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aymengDataService.</w:t>
            </w:r>
            <w:r>
              <w:rPr>
                <w:b/>
              </w:rPr>
              <w:t>modify</w:t>
            </w:r>
          </w:p>
        </w:tc>
        <w:tc>
          <w:tcPr>
            <w:tcW w:w="1134" w:type="dxa"/>
            <w:shd w:val="clear" w:color="auto" w:fill="E7E6E6" w:themeFill="background2"/>
          </w:tcPr>
          <w:p w14:paraId="17E7E1E3" w14:textId="11DA1468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35D170AC" w14:textId="2F8F3242" w:rsidR="00561286" w:rsidRPr="009C5D8C" w:rsidRDefault="00561286" w:rsidP="00561286">
            <w:pPr>
              <w:jc w:val="left"/>
              <w:rPr>
                <w:b/>
              </w:rPr>
            </w:pPr>
            <w:r w:rsidRPr="00E50A82">
              <w:rPr>
                <w:b/>
              </w:rPr>
              <w:t>public void modify(PaymentPO po)throws RemoteException;</w:t>
            </w:r>
          </w:p>
        </w:tc>
      </w:tr>
      <w:tr w:rsidR="00561286" w14:paraId="72231DEB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02F4E9B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1E73AB9" w14:textId="759B8DF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EC47758" w14:textId="114ABE14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2578159B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A2B2637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465EEE2" w14:textId="088D75E9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58A4B51" w14:textId="6A126F7E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55597D75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5823CB19" w14:textId="1A81E2E2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PaymengDataService.</w:t>
            </w:r>
            <w:r>
              <w:rPr>
                <w:b/>
              </w:rPr>
              <w:t>find</w:t>
            </w:r>
          </w:p>
        </w:tc>
        <w:tc>
          <w:tcPr>
            <w:tcW w:w="1134" w:type="dxa"/>
            <w:shd w:val="clear" w:color="auto" w:fill="E7E6E6" w:themeFill="background2"/>
          </w:tcPr>
          <w:p w14:paraId="7033707F" w14:textId="764D84D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006F9FFE" w14:textId="7BB9FBD5" w:rsidR="00561286" w:rsidRPr="009C5D8C" w:rsidRDefault="00561286" w:rsidP="00561286">
            <w:pPr>
              <w:jc w:val="left"/>
              <w:rPr>
                <w:b/>
              </w:rPr>
            </w:pPr>
            <w:r w:rsidRPr="00561286">
              <w:rPr>
                <w:b/>
              </w:rPr>
              <w:t>public List&lt;PaymentPO&gt; find(Date d)throws RemoteException;</w:t>
            </w:r>
          </w:p>
        </w:tc>
      </w:tr>
      <w:tr w:rsidR="00561286" w14:paraId="0463B561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DCF88F7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DC63B61" w14:textId="6C664F43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8E0D54D" w14:textId="066FD13B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1DC8E860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3FC906B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B3D4824" w14:textId="35F130E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9055CE1" w14:textId="3BDF01DA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根据</w:t>
            </w:r>
            <w:r w:rsidRPr="00E50A82">
              <w:rPr>
                <w:rFonts w:hint="eastAsia"/>
                <w:b/>
              </w:rPr>
              <w:t>输入时间</w:t>
            </w:r>
            <w:r w:rsidRPr="00E50A82">
              <w:rPr>
                <w:rFonts w:hint="eastAsia"/>
                <w:b/>
              </w:rPr>
              <w:t xml:space="preserve"> </w:t>
            </w:r>
            <w:r w:rsidRPr="00E50A82">
              <w:rPr>
                <w:rFonts w:hint="eastAsia"/>
                <w:b/>
              </w:rPr>
              <w:t>返回符合该时间的</w:t>
            </w:r>
            <w:r>
              <w:rPr>
                <w:rFonts w:hint="eastAsia"/>
                <w:b/>
              </w:rPr>
              <w:t>P</w:t>
            </w:r>
            <w:r>
              <w:rPr>
                <w:b/>
              </w:rPr>
              <w:t>aymentPO</w:t>
            </w:r>
            <w:r w:rsidRPr="00E50A82">
              <w:rPr>
                <w:rFonts w:hint="eastAsia"/>
                <w:b/>
              </w:rPr>
              <w:t>列表</w:t>
            </w:r>
          </w:p>
        </w:tc>
      </w:tr>
      <w:tr w:rsidR="00561286" w14:paraId="41CD8EAA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60AC3D0" w14:textId="5D0D3CB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Log</w:t>
            </w:r>
            <w:r>
              <w:rPr>
                <w:b/>
              </w:rPr>
              <w:t>DataService.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2606D43C" w14:textId="4B3EAE9B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6F08DB2F" w14:textId="4F05161B" w:rsidR="00561286" w:rsidRPr="009C5D8C" w:rsidRDefault="00561286" w:rsidP="00561286">
            <w:pPr>
              <w:jc w:val="left"/>
              <w:rPr>
                <w:b/>
              </w:rPr>
            </w:pPr>
            <w:r w:rsidRPr="00561286">
              <w:rPr>
                <w:b/>
              </w:rPr>
              <w:t>public  void add(LogPO po) throws RemoteException;</w:t>
            </w:r>
          </w:p>
        </w:tc>
      </w:tr>
      <w:tr w:rsidR="00561286" w14:paraId="426C0B26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233F6D78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3576A3C" w14:textId="1241DF8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5B93713D" w14:textId="3BF41114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3A516E41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037F870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E42A9D1" w14:textId="0A72FBB7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E799B8F" w14:textId="051B69A2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4B96465C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3CF48CFC" w14:textId="5DA7B29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Log</w:t>
            </w:r>
            <w:r>
              <w:rPr>
                <w:b/>
              </w:rPr>
              <w:t>DataService.clear</w:t>
            </w:r>
          </w:p>
        </w:tc>
        <w:tc>
          <w:tcPr>
            <w:tcW w:w="1134" w:type="dxa"/>
            <w:shd w:val="clear" w:color="auto" w:fill="E7E6E6" w:themeFill="background2"/>
          </w:tcPr>
          <w:p w14:paraId="0CD181C8" w14:textId="3EBD5F2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C6C8E27" w14:textId="6C425462" w:rsidR="00561286" w:rsidRPr="009C5D8C" w:rsidRDefault="00561286" w:rsidP="00561286">
            <w:pPr>
              <w:jc w:val="left"/>
              <w:rPr>
                <w:b/>
              </w:rPr>
            </w:pPr>
            <w:r w:rsidRPr="00561286">
              <w:rPr>
                <w:b/>
              </w:rPr>
              <w:t>public void clear() throws RemoteException;</w:t>
            </w:r>
          </w:p>
        </w:tc>
      </w:tr>
      <w:tr w:rsidR="00561286" w14:paraId="53C2377C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C6B645C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EF616A7" w14:textId="512740AC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1D000F9" w14:textId="343DA8A3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0BC6BC44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23DCBE4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7C3C444" w14:textId="782F522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0C4D47C3" w14:textId="549D392D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清空</w:t>
            </w:r>
            <w:r>
              <w:rPr>
                <w:rFonts w:hint="eastAsia"/>
                <w:b/>
              </w:rPr>
              <w:t>LogPO</w:t>
            </w:r>
          </w:p>
        </w:tc>
      </w:tr>
      <w:tr w:rsidR="00561286" w14:paraId="1F59CAFA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1169152F" w14:textId="41D12E9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Log</w:t>
            </w:r>
            <w:r>
              <w:rPr>
                <w:b/>
              </w:rPr>
              <w:t>DataService.check</w:t>
            </w:r>
          </w:p>
        </w:tc>
        <w:tc>
          <w:tcPr>
            <w:tcW w:w="1134" w:type="dxa"/>
            <w:shd w:val="clear" w:color="auto" w:fill="E7E6E6" w:themeFill="background2"/>
          </w:tcPr>
          <w:p w14:paraId="075E66D2" w14:textId="01F74145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4B9B4959" w14:textId="27C9433A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List&lt;LogPO&gt; getLogList()throws RemoteException;</w:t>
            </w:r>
          </w:p>
        </w:tc>
      </w:tr>
      <w:tr w:rsidR="00561286" w14:paraId="10062EA4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4CABC00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09B0C83" w14:textId="69E8DB27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73BE67E" w14:textId="470EFA8A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6EE6E7DB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2505B60A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6725511B" w14:textId="4A70791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DA570D9" w14:textId="518FEB43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返回</w:t>
            </w:r>
            <w:r>
              <w:rPr>
                <w:rFonts w:hint="eastAsia"/>
                <w:b/>
              </w:rPr>
              <w:t>LogPO</w:t>
            </w:r>
            <w:r>
              <w:rPr>
                <w:rFonts w:hint="eastAsia"/>
                <w:b/>
              </w:rPr>
              <w:t>列表</w:t>
            </w:r>
          </w:p>
        </w:tc>
      </w:tr>
      <w:tr w:rsidR="00561286" w14:paraId="2EF9F93D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03EAB3FC" w14:textId="774AA29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b/>
              </w:rPr>
              <w:t>InstitutionDataService.add</w:t>
            </w:r>
          </w:p>
        </w:tc>
        <w:tc>
          <w:tcPr>
            <w:tcW w:w="1134" w:type="dxa"/>
            <w:shd w:val="clear" w:color="auto" w:fill="E7E6E6" w:themeFill="background2"/>
          </w:tcPr>
          <w:p w14:paraId="5E0778C7" w14:textId="7297171E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FB146E7" w14:textId="1B9E0219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void add(InstitutionPO po) throws RemoteException;</w:t>
            </w:r>
          </w:p>
        </w:tc>
      </w:tr>
      <w:tr w:rsidR="00561286" w14:paraId="01428455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A64AC06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3281548" w14:textId="30F436C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3C5405A" w14:textId="0D1CEC04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不</w:t>
            </w:r>
            <w:r>
              <w:rPr>
                <w:b/>
              </w:rPr>
              <w:t>存在</w:t>
            </w:r>
            <w:r>
              <w:rPr>
                <w:b/>
              </w:rPr>
              <w:lastRenderedPageBreak/>
              <w:t>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733B3827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6F090F7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5F61EBC" w14:textId="428C86FA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6E05E551" w14:textId="1E508CA3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0EA221E6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2A443704" w14:textId="0A4CDD1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b/>
              </w:rPr>
              <w:t>Institution</w:t>
            </w:r>
            <w:r w:rsidR="007A3022">
              <w:rPr>
                <w:b/>
              </w:rPr>
              <w:t>DataService.</w:t>
            </w:r>
            <w:r w:rsidR="007A3022">
              <w:rPr>
                <w:rFonts w:hint="eastAsia"/>
                <w:b/>
              </w:rPr>
              <w:t>delete</w:t>
            </w:r>
          </w:p>
        </w:tc>
        <w:tc>
          <w:tcPr>
            <w:tcW w:w="1134" w:type="dxa"/>
            <w:shd w:val="clear" w:color="auto" w:fill="E7E6E6" w:themeFill="background2"/>
          </w:tcPr>
          <w:p w14:paraId="15FF612F" w14:textId="295EC809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013FFB8E" w14:textId="5D8025DC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void delete(String institutionID) throws RemoteException;</w:t>
            </w:r>
          </w:p>
        </w:tc>
      </w:tr>
      <w:tr w:rsidR="00561286" w14:paraId="272D79E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86350B1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451B7516" w14:textId="23E7208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9679E37" w14:textId="78040C49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66502DA1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4ABC5F4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CD61149" w14:textId="2422EE7A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2B61E9B9" w14:textId="7B82F740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删除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305075F3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7C89F433" w14:textId="6913F694" w:rsidR="00561286" w:rsidRPr="009C5D8C" w:rsidRDefault="00561286" w:rsidP="007A3022">
            <w:pPr>
              <w:jc w:val="left"/>
              <w:rPr>
                <w:b/>
              </w:rPr>
            </w:pPr>
            <w:r>
              <w:rPr>
                <w:b/>
              </w:rPr>
              <w:t>InstitutionDataService.</w:t>
            </w:r>
            <w:r w:rsidR="007A3022">
              <w:rPr>
                <w:b/>
              </w:rPr>
              <w:t>modify</w:t>
            </w:r>
          </w:p>
        </w:tc>
        <w:tc>
          <w:tcPr>
            <w:tcW w:w="1134" w:type="dxa"/>
            <w:shd w:val="clear" w:color="auto" w:fill="E7E6E6" w:themeFill="background2"/>
          </w:tcPr>
          <w:p w14:paraId="536A541E" w14:textId="342CCC6C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3129EC06" w14:textId="0555FF5D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void modify(String id,String name)throws RemoteException;</w:t>
            </w:r>
          </w:p>
        </w:tc>
      </w:tr>
      <w:tr w:rsidR="00561286" w14:paraId="39A67E40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62B6CF7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B002615" w14:textId="74D6BA05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2FC1D21D" w14:textId="38B0F717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5CCE34A2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EFF8160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B130268" w14:textId="6B23870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23505B60" w14:textId="29254C26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6B3ECDE7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F36F5AF" w14:textId="57F2C1EC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b/>
              </w:rPr>
              <w:t>Institution</w:t>
            </w:r>
            <w:r w:rsidR="007A3022">
              <w:rPr>
                <w:b/>
              </w:rPr>
              <w:t>DataService.</w:t>
            </w:r>
            <w:r w:rsidR="007A3022">
              <w:rPr>
                <w:rFonts w:hint="eastAsia"/>
                <w:b/>
              </w:rPr>
              <w:t>find</w:t>
            </w:r>
          </w:p>
        </w:tc>
        <w:tc>
          <w:tcPr>
            <w:tcW w:w="1134" w:type="dxa"/>
            <w:shd w:val="clear" w:color="auto" w:fill="E7E6E6" w:themeFill="background2"/>
          </w:tcPr>
          <w:p w14:paraId="0A7C23A1" w14:textId="35AB2C3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76F7DED" w14:textId="79E25967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List&lt;InstitutionPO&gt; getInsList() throws RemoteException;</w:t>
            </w:r>
          </w:p>
        </w:tc>
      </w:tr>
      <w:tr w:rsidR="00561286" w14:paraId="1813F3F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28F0344A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212C0F1" w14:textId="6CAB44C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480B105" w14:textId="500A45A6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4598B5E0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E893D00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01F60624" w14:textId="4CFEEC2E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56563E16" w14:textId="149E7123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返回</w:t>
            </w:r>
            <w:r>
              <w:rPr>
                <w:rFonts w:hint="eastAsia"/>
                <w:b/>
              </w:rPr>
              <w:t>InstitutionPO</w:t>
            </w:r>
            <w:r>
              <w:rPr>
                <w:rFonts w:hint="eastAsia"/>
                <w:b/>
              </w:rPr>
              <w:t>列表</w:t>
            </w:r>
          </w:p>
        </w:tc>
      </w:tr>
      <w:tr w:rsidR="00561286" w14:paraId="027EA77A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66168251" w14:textId="35C462C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b/>
              </w:rPr>
              <w:t>PriceconstDataService.</w:t>
            </w:r>
            <w:r w:rsidR="007A3022">
              <w:rPr>
                <w:rFonts w:hint="eastAsia"/>
                <w:b/>
              </w:rPr>
              <w:t>update</w:t>
            </w:r>
          </w:p>
        </w:tc>
        <w:tc>
          <w:tcPr>
            <w:tcW w:w="1134" w:type="dxa"/>
            <w:shd w:val="clear" w:color="auto" w:fill="E7E6E6" w:themeFill="background2"/>
          </w:tcPr>
          <w:p w14:paraId="08925C22" w14:textId="02CB2F4B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71E53DBE" w14:textId="12BC1164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void update(PriceConstPO po)throws RemoteException;</w:t>
            </w:r>
          </w:p>
        </w:tc>
      </w:tr>
      <w:tr w:rsidR="00561286" w14:paraId="7DA3B137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47F5C261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3A2EDBF4" w14:textId="01799288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2B8FBE1" w14:textId="0AED3010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XT</w:t>
            </w:r>
            <w:r>
              <w:rPr>
                <w:rFonts w:hint="eastAsia"/>
                <w:b/>
              </w:rPr>
              <w:t>文件中读取的</w:t>
            </w:r>
            <w:r>
              <w:rPr>
                <w:rFonts w:hint="eastAsia"/>
                <w:b/>
              </w:rPr>
              <w:t>po</w:t>
            </w:r>
            <w:r>
              <w:rPr>
                <w:rFonts w:hint="eastAsia"/>
                <w:b/>
              </w:rPr>
              <w:t>列表</w:t>
            </w:r>
            <w:r>
              <w:rPr>
                <w:b/>
              </w:rPr>
              <w:t>存在相</w:t>
            </w:r>
            <w:r>
              <w:rPr>
                <w:rFonts w:hint="eastAsia"/>
                <w:b/>
              </w:rPr>
              <w:t>应的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5BAB2F08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717A06C5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7162AA66" w14:textId="6AB7912D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1300E8D" w14:textId="6900A4C3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278F2D2C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24F981F7" w14:textId="6F474034" w:rsidR="00561286" w:rsidRPr="009C5D8C" w:rsidRDefault="00561286" w:rsidP="007A3022">
            <w:pPr>
              <w:jc w:val="left"/>
              <w:rPr>
                <w:b/>
              </w:rPr>
            </w:pPr>
            <w:r>
              <w:rPr>
                <w:b/>
              </w:rPr>
              <w:t>PriceconstDataService.</w:t>
            </w:r>
            <w:r w:rsidR="007A3022">
              <w:rPr>
                <w:b/>
              </w:rPr>
              <w:t>check</w:t>
            </w:r>
          </w:p>
        </w:tc>
        <w:tc>
          <w:tcPr>
            <w:tcW w:w="1134" w:type="dxa"/>
            <w:shd w:val="clear" w:color="auto" w:fill="E7E6E6" w:themeFill="background2"/>
          </w:tcPr>
          <w:p w14:paraId="12FBA79E" w14:textId="47E1FB68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5B5A056E" w14:textId="483A50AB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PriceConstPO getPriceConst()throws RemoteException;</w:t>
            </w:r>
          </w:p>
        </w:tc>
      </w:tr>
      <w:tr w:rsidR="00561286" w14:paraId="6D5C09AF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3056F96D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13ABA3D7" w14:textId="2FF72CF8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3AB92F65" w14:textId="753E5C84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6F2292E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62BDF5D1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C8C3D1A" w14:textId="1F495DD7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1B10D0AF" w14:textId="73937C42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返回</w:t>
            </w:r>
            <w:r>
              <w:rPr>
                <w:rFonts w:hint="eastAsia"/>
                <w:b/>
              </w:rPr>
              <w:t>PriceConstPO</w:t>
            </w:r>
            <w:r>
              <w:rPr>
                <w:rFonts w:hint="eastAsia"/>
                <w:b/>
              </w:rPr>
              <w:t>列表</w:t>
            </w:r>
          </w:p>
        </w:tc>
      </w:tr>
      <w:tr w:rsidR="00561286" w14:paraId="72641E5B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4AC2261F" w14:textId="7B948123" w:rsidR="00561286" w:rsidRPr="009C5D8C" w:rsidRDefault="00561286" w:rsidP="007A3022">
            <w:pPr>
              <w:jc w:val="left"/>
              <w:rPr>
                <w:b/>
              </w:rPr>
            </w:pPr>
            <w:r>
              <w:rPr>
                <w:b/>
              </w:rPr>
              <w:t>S</w:t>
            </w:r>
            <w:r>
              <w:rPr>
                <w:rFonts w:hint="eastAsia"/>
                <w:b/>
              </w:rPr>
              <w:t>alary</w:t>
            </w:r>
            <w:r>
              <w:rPr>
                <w:b/>
              </w:rPr>
              <w:t>DataService.</w:t>
            </w:r>
            <w:r w:rsidR="007A3022">
              <w:rPr>
                <w:b/>
              </w:rPr>
              <w:t>update</w:t>
            </w:r>
          </w:p>
        </w:tc>
        <w:tc>
          <w:tcPr>
            <w:tcW w:w="1134" w:type="dxa"/>
            <w:shd w:val="clear" w:color="auto" w:fill="E7E6E6" w:themeFill="background2"/>
          </w:tcPr>
          <w:p w14:paraId="153D5964" w14:textId="23568801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6D9B1AE8" w14:textId="7321C2A2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 SalaryPO getSalaryPO()throws RemoteException;</w:t>
            </w:r>
          </w:p>
        </w:tc>
      </w:tr>
      <w:tr w:rsidR="00561286" w14:paraId="04D1B4AD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1ED48336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9BA80F6" w14:textId="502B8852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62F24F1B" w14:textId="15DC4789" w:rsidR="00561286" w:rsidRPr="007A3022" w:rsidRDefault="007A3022" w:rsidP="007A3022">
            <w:pPr>
              <w:jc w:val="left"/>
              <w:rPr>
                <w:b/>
              </w:rPr>
            </w:pPr>
            <w:r w:rsidRPr="007A3022">
              <w:rPr>
                <w:rFonts w:hint="eastAsia"/>
                <w:b/>
              </w:rPr>
              <w:t>从</w:t>
            </w:r>
            <w:r w:rsidRPr="007A3022">
              <w:rPr>
                <w:rFonts w:hint="eastAsia"/>
                <w:b/>
              </w:rPr>
              <w:t>T</w:t>
            </w:r>
            <w:r w:rsidRPr="007A3022">
              <w:rPr>
                <w:b/>
              </w:rPr>
              <w:t>XT</w:t>
            </w:r>
            <w:r w:rsidRPr="007A3022">
              <w:rPr>
                <w:rFonts w:hint="eastAsia"/>
                <w:b/>
              </w:rPr>
              <w:t>文件中读取的</w:t>
            </w:r>
            <w:r w:rsidRPr="007A3022">
              <w:rPr>
                <w:rFonts w:hint="eastAsia"/>
                <w:b/>
              </w:rPr>
              <w:t>po</w:t>
            </w:r>
            <w:r w:rsidRPr="007A3022">
              <w:rPr>
                <w:rFonts w:hint="eastAsia"/>
                <w:b/>
              </w:rPr>
              <w:t>列表</w:t>
            </w:r>
            <w:r w:rsidRPr="007A3022">
              <w:rPr>
                <w:b/>
              </w:rPr>
              <w:t>存在相</w:t>
            </w:r>
            <w:r w:rsidRPr="007A3022">
              <w:rPr>
                <w:rFonts w:hint="eastAsia"/>
                <w:b/>
              </w:rPr>
              <w:t>应的</w:t>
            </w:r>
            <w:r w:rsidRPr="007A3022">
              <w:rPr>
                <w:rFonts w:hint="eastAsia"/>
                <w:b/>
              </w:rPr>
              <w:t>po</w:t>
            </w:r>
          </w:p>
        </w:tc>
      </w:tr>
      <w:tr w:rsidR="00561286" w14:paraId="05C465A3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0A9A3C1A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5A005795" w14:textId="344C2840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5A2CDA6D" w14:textId="1B38F294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更新一个</w:t>
            </w:r>
            <w:r>
              <w:rPr>
                <w:rFonts w:hint="eastAsia"/>
                <w:b/>
              </w:rPr>
              <w:t>po</w:t>
            </w:r>
          </w:p>
        </w:tc>
      </w:tr>
      <w:tr w:rsidR="00561286" w14:paraId="008B8F5E" w14:textId="77777777" w:rsidTr="003323B9">
        <w:tc>
          <w:tcPr>
            <w:tcW w:w="3426" w:type="dxa"/>
            <w:vMerge w:val="restart"/>
            <w:shd w:val="clear" w:color="auto" w:fill="E7E6E6" w:themeFill="background2"/>
          </w:tcPr>
          <w:p w14:paraId="320B07CD" w14:textId="2B7BCFC9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b/>
              </w:rPr>
              <w:t>S</w:t>
            </w:r>
            <w:r>
              <w:rPr>
                <w:rFonts w:hint="eastAsia"/>
                <w:b/>
              </w:rPr>
              <w:t>alary</w:t>
            </w:r>
            <w:r>
              <w:rPr>
                <w:b/>
              </w:rPr>
              <w:t>DataService.</w:t>
            </w:r>
            <w:r w:rsidR="007A3022">
              <w:rPr>
                <w:rFonts w:hint="eastAsia"/>
                <w:b/>
              </w:rPr>
              <w:t>check</w:t>
            </w:r>
          </w:p>
        </w:tc>
        <w:tc>
          <w:tcPr>
            <w:tcW w:w="1134" w:type="dxa"/>
            <w:shd w:val="clear" w:color="auto" w:fill="E7E6E6" w:themeFill="background2"/>
          </w:tcPr>
          <w:p w14:paraId="6C370C73" w14:textId="49AC6235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语法</w:t>
            </w:r>
          </w:p>
        </w:tc>
        <w:tc>
          <w:tcPr>
            <w:tcW w:w="3623" w:type="dxa"/>
            <w:shd w:val="clear" w:color="auto" w:fill="E7E6E6" w:themeFill="background2"/>
          </w:tcPr>
          <w:p w14:paraId="16E594D6" w14:textId="20802C8D" w:rsidR="00561286" w:rsidRPr="009C5D8C" w:rsidRDefault="007A3022" w:rsidP="00561286">
            <w:pPr>
              <w:jc w:val="left"/>
              <w:rPr>
                <w:b/>
              </w:rPr>
            </w:pPr>
            <w:r w:rsidRPr="007A3022">
              <w:rPr>
                <w:b/>
              </w:rPr>
              <w:t>public  SalaryPO getSalaryPO()throws RemoteException;</w:t>
            </w:r>
          </w:p>
        </w:tc>
      </w:tr>
      <w:tr w:rsidR="00561286" w14:paraId="608D8FDC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AB2E7D6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1C74D1CA" w14:textId="31198ABB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48A0EC14" w14:textId="6B2D5C20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61286" w14:paraId="50C77501" w14:textId="77777777" w:rsidTr="003323B9">
        <w:tc>
          <w:tcPr>
            <w:tcW w:w="3426" w:type="dxa"/>
            <w:vMerge/>
            <w:shd w:val="clear" w:color="auto" w:fill="E7E6E6" w:themeFill="background2"/>
          </w:tcPr>
          <w:p w14:paraId="53CE02E9" w14:textId="77777777" w:rsidR="00561286" w:rsidRPr="009C5D8C" w:rsidRDefault="00561286" w:rsidP="00561286">
            <w:pPr>
              <w:jc w:val="left"/>
              <w:rPr>
                <w:b/>
              </w:rPr>
            </w:pPr>
          </w:p>
        </w:tc>
        <w:tc>
          <w:tcPr>
            <w:tcW w:w="1134" w:type="dxa"/>
            <w:shd w:val="clear" w:color="auto" w:fill="E7E6E6" w:themeFill="background2"/>
          </w:tcPr>
          <w:p w14:paraId="2152878D" w14:textId="68B0E348" w:rsidR="00561286" w:rsidRPr="009C5D8C" w:rsidRDefault="00561286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3623" w:type="dxa"/>
            <w:shd w:val="clear" w:color="auto" w:fill="E7E6E6" w:themeFill="background2"/>
          </w:tcPr>
          <w:p w14:paraId="7626FD11" w14:textId="428B8451" w:rsidR="00561286" w:rsidRPr="009C5D8C" w:rsidRDefault="007A3022" w:rsidP="00561286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返回</w:t>
            </w:r>
            <w:r>
              <w:rPr>
                <w:rFonts w:hint="eastAsia"/>
                <w:b/>
              </w:rPr>
              <w:t>SalaryPO</w:t>
            </w:r>
            <w:r>
              <w:rPr>
                <w:rFonts w:hint="eastAsia"/>
                <w:b/>
              </w:rPr>
              <w:t>列表</w:t>
            </w:r>
          </w:p>
        </w:tc>
      </w:tr>
    </w:tbl>
    <w:p w14:paraId="09178936" w14:textId="433527B5" w:rsidR="00226E98" w:rsidRDefault="00226E98" w:rsidP="00140C31">
      <w:pPr>
        <w:tabs>
          <w:tab w:val="left" w:pos="2198"/>
        </w:tabs>
        <w:jc w:val="left"/>
        <w:rPr>
          <w:b/>
        </w:rPr>
      </w:pPr>
      <w:commentRangeStart w:id="1"/>
      <w:commentRangeStart w:id="2"/>
      <w:commentRangeStart w:id="3"/>
      <w:commentRangeStart w:id="4"/>
      <w:commentRangeStart w:id="5"/>
      <w:commentRangeStart w:id="6"/>
      <w:commentRangeStart w:id="7"/>
      <w:commentRangeStart w:id="8"/>
      <w:commentRangeStart w:id="9"/>
      <w:commentRangeStart w:id="10"/>
      <w:commentRangeStart w:id="11"/>
      <w:commentRangeStart w:id="12"/>
      <w:commentRangeStart w:id="13"/>
      <w:commentRangeStart w:id="14"/>
      <w:commentRangeStart w:id="15"/>
      <w:commentRangeStart w:id="16"/>
      <w:commentRangeStart w:id="17"/>
      <w:commentRangeStart w:id="18"/>
      <w:commentRangeStart w:id="19"/>
      <w:commentRangeStart w:id="20"/>
      <w:commentRangeStart w:id="21"/>
      <w:commentRangeStart w:id="22"/>
      <w:commentRangeStart w:id="23"/>
      <w:commentRangeStart w:id="24"/>
      <w:r>
        <w:rPr>
          <w:rStyle w:val="a7"/>
        </w:rPr>
        <w:commentReference w:id="25"/>
      </w:r>
      <w:commentRangeEnd w:id="1"/>
      <w:r>
        <w:rPr>
          <w:rStyle w:val="a7"/>
        </w:rPr>
        <w:commentReference w:id="1"/>
      </w:r>
      <w:commentRangeEnd w:id="2"/>
      <w:r>
        <w:rPr>
          <w:rStyle w:val="a7"/>
        </w:rPr>
        <w:commentReference w:id="2"/>
      </w:r>
      <w:commentRangeEnd w:id="3"/>
      <w:r>
        <w:rPr>
          <w:rStyle w:val="a7"/>
        </w:rPr>
        <w:commentReference w:id="3"/>
      </w:r>
      <w:commentRangeEnd w:id="4"/>
      <w:r>
        <w:rPr>
          <w:rStyle w:val="a7"/>
        </w:rPr>
        <w:commentReference w:id="4"/>
      </w:r>
      <w:commentRangeEnd w:id="5"/>
      <w:r>
        <w:rPr>
          <w:rStyle w:val="a7"/>
        </w:rPr>
        <w:commentReference w:id="5"/>
      </w:r>
      <w:commentRangeEnd w:id="6"/>
      <w:r>
        <w:rPr>
          <w:rStyle w:val="a7"/>
        </w:rPr>
        <w:commentReference w:id="6"/>
      </w:r>
      <w:commentRangeEnd w:id="7"/>
      <w:r>
        <w:rPr>
          <w:rStyle w:val="a7"/>
        </w:rPr>
        <w:commentReference w:id="7"/>
      </w:r>
      <w:commentRangeEnd w:id="8"/>
      <w:r>
        <w:rPr>
          <w:rStyle w:val="a7"/>
        </w:rPr>
        <w:commentReference w:id="8"/>
      </w:r>
      <w:commentRangeEnd w:id="9"/>
      <w:r>
        <w:rPr>
          <w:rStyle w:val="a7"/>
        </w:rPr>
        <w:commentReference w:id="9"/>
      </w:r>
      <w:commentRangeEnd w:id="10"/>
      <w:r>
        <w:rPr>
          <w:rStyle w:val="a7"/>
        </w:rPr>
        <w:commentReference w:id="10"/>
      </w:r>
      <w:commentRangeEnd w:id="11"/>
      <w:r>
        <w:rPr>
          <w:rStyle w:val="a7"/>
        </w:rPr>
        <w:commentReference w:id="11"/>
      </w:r>
      <w:commentRangeEnd w:id="12"/>
      <w:r>
        <w:rPr>
          <w:rStyle w:val="a7"/>
        </w:rPr>
        <w:commentReference w:id="12"/>
      </w:r>
      <w:commentRangeEnd w:id="13"/>
      <w:r>
        <w:rPr>
          <w:rStyle w:val="a7"/>
        </w:rPr>
        <w:commentReference w:id="13"/>
      </w:r>
      <w:commentRangeEnd w:id="14"/>
      <w:r>
        <w:rPr>
          <w:rStyle w:val="a7"/>
        </w:rPr>
        <w:commentReference w:id="14"/>
      </w:r>
      <w:commentRangeEnd w:id="15"/>
      <w:r>
        <w:rPr>
          <w:rStyle w:val="a7"/>
        </w:rPr>
        <w:commentReference w:id="15"/>
      </w:r>
      <w:commentRangeEnd w:id="16"/>
      <w:r>
        <w:rPr>
          <w:rStyle w:val="a7"/>
        </w:rPr>
        <w:commentReference w:id="16"/>
      </w:r>
      <w:commentRangeEnd w:id="17"/>
      <w:r>
        <w:rPr>
          <w:rStyle w:val="a7"/>
        </w:rPr>
        <w:commentReference w:id="17"/>
      </w:r>
      <w:commentRangeEnd w:id="18"/>
      <w:r>
        <w:rPr>
          <w:rStyle w:val="a7"/>
        </w:rPr>
        <w:commentReference w:id="18"/>
      </w:r>
      <w:commentRangeEnd w:id="19"/>
      <w:r>
        <w:rPr>
          <w:rStyle w:val="a7"/>
        </w:rPr>
        <w:commentReference w:id="19"/>
      </w:r>
      <w:commentRangeEnd w:id="20"/>
      <w:r>
        <w:rPr>
          <w:rStyle w:val="a7"/>
        </w:rPr>
        <w:commentReference w:id="20"/>
      </w:r>
      <w:commentRangeEnd w:id="21"/>
      <w:r>
        <w:rPr>
          <w:rStyle w:val="a7"/>
        </w:rPr>
        <w:commentReference w:id="21"/>
      </w:r>
      <w:commentRangeEnd w:id="22"/>
      <w:r>
        <w:rPr>
          <w:rStyle w:val="a7"/>
        </w:rPr>
        <w:commentReference w:id="22"/>
      </w:r>
      <w:commentRangeEnd w:id="23"/>
      <w:r>
        <w:rPr>
          <w:rStyle w:val="a7"/>
        </w:rPr>
        <w:commentReference w:id="23"/>
      </w:r>
      <w:commentRangeEnd w:id="24"/>
      <w:r>
        <w:rPr>
          <w:rStyle w:val="a7"/>
        </w:rPr>
        <w:commentReference w:id="24"/>
      </w:r>
      <w:r w:rsidR="00140C31">
        <w:rPr>
          <w:b/>
        </w:rPr>
        <w:tab/>
      </w:r>
    </w:p>
    <w:p w14:paraId="66F79470" w14:textId="77777777" w:rsidR="00226E98" w:rsidRPr="00B5183B" w:rsidRDefault="00226E98" w:rsidP="00226E98">
      <w:pPr>
        <w:jc w:val="left"/>
        <w:rPr>
          <w:b/>
        </w:rPr>
      </w:pPr>
    </w:p>
    <w:p w14:paraId="12472404" w14:textId="77777777" w:rsidR="003B5262" w:rsidRP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 w:val="28"/>
          <w:szCs w:val="28"/>
        </w:rPr>
      </w:pPr>
      <w:r w:rsidRPr="003B5262">
        <w:rPr>
          <w:rFonts w:asciiTheme="majorEastAsia" w:eastAsiaTheme="majorEastAsia" w:hAnsiTheme="majorEastAsia" w:hint="eastAsia"/>
          <w:b/>
          <w:bCs/>
          <w:sz w:val="28"/>
          <w:szCs w:val="28"/>
        </w:rPr>
        <w:t>6信息视角</w:t>
      </w:r>
    </w:p>
    <w:p w14:paraId="4E3D643A" w14:textId="77777777" w:rsid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  <w:r>
        <w:rPr>
          <w:rFonts w:asciiTheme="majorEastAsia" w:eastAsiaTheme="majorEastAsia" w:hAnsiTheme="majorEastAsia" w:hint="eastAsia"/>
          <w:b/>
          <w:bCs/>
          <w:szCs w:val="21"/>
        </w:rPr>
        <w:t xml:space="preserve">6.1数据持久化对象 </w:t>
      </w:r>
    </w:p>
    <w:p w14:paraId="09B43642" w14:textId="4A80A847" w:rsidR="003C688A" w:rsidRP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 w:hint="eastAsia"/>
          <w:szCs w:val="21"/>
        </w:rPr>
      </w:pPr>
      <w:r w:rsidRPr="003B5262">
        <w:rPr>
          <w:rFonts w:asciiTheme="majorEastAsia" w:eastAsiaTheme="majorEastAsia" w:hAnsiTheme="majorEastAsia" w:hint="eastAsia"/>
          <w:szCs w:val="21"/>
        </w:rPr>
        <w:t>系统的PO类就是对应的相关的实体类，在此只做简单的介绍，详见代码中的</w:t>
      </w:r>
      <w:r w:rsidR="003C688A">
        <w:rPr>
          <w:rFonts w:asciiTheme="majorEastAsia" w:eastAsiaTheme="majorEastAsia" w:hAnsiTheme="majorEastAsia" w:hint="eastAsia"/>
          <w:szCs w:val="21"/>
        </w:rPr>
        <w:t>对应的相关的po类，属性在类中都有指出，而且有</w:t>
      </w:r>
      <w:r w:rsidR="00EE609C">
        <w:rPr>
          <w:rFonts w:asciiTheme="majorEastAsia" w:eastAsiaTheme="majorEastAsia" w:hAnsiTheme="majorEastAsia" w:hint="eastAsia"/>
          <w:szCs w:val="21"/>
        </w:rPr>
        <w:t>相备注注释。</w:t>
      </w:r>
    </w:p>
    <w:p w14:paraId="004190EF" w14:textId="77777777" w:rsid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3AD5373E" w14:textId="44C47B24" w:rsid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  <w:r>
        <w:rPr>
          <w:rFonts w:asciiTheme="majorEastAsia" w:eastAsiaTheme="majorEastAsia" w:hAnsiTheme="majorEastAsia" w:hint="eastAsia"/>
          <w:b/>
          <w:bCs/>
          <w:szCs w:val="21"/>
        </w:rPr>
        <w:t>6.2</w:t>
      </w:r>
      <w:r w:rsidR="00EE609C">
        <w:rPr>
          <w:rFonts w:asciiTheme="majorEastAsia" w:eastAsiaTheme="majorEastAsia" w:hAnsiTheme="majorEastAsia"/>
          <w:b/>
          <w:bCs/>
          <w:szCs w:val="21"/>
        </w:rPr>
        <w:t xml:space="preserve"> </w:t>
      </w:r>
      <w:bookmarkStart w:id="26" w:name="_GoBack"/>
      <w:bookmarkEnd w:id="26"/>
      <w:r>
        <w:rPr>
          <w:rFonts w:asciiTheme="majorEastAsia" w:eastAsiaTheme="majorEastAsia" w:hAnsiTheme="majorEastAsia" w:hint="eastAsia"/>
          <w:b/>
          <w:bCs/>
          <w:szCs w:val="21"/>
        </w:rPr>
        <w:t>Txt持久化格式</w:t>
      </w:r>
    </w:p>
    <w:p w14:paraId="714A51F6" w14:textId="77777777" w:rsidR="004102CC" w:rsidRPr="004102CC" w:rsidRDefault="004102CC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b/>
          <w:bCs/>
          <w:szCs w:val="21"/>
        </w:rPr>
      </w:pPr>
    </w:p>
    <w:p w14:paraId="20B507B0" w14:textId="4C5C4F88" w:rsidR="003B5262" w:rsidRPr="003B5262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szCs w:val="21"/>
        </w:rPr>
      </w:pPr>
      <w:r w:rsidRPr="003B5262">
        <w:rPr>
          <w:rFonts w:asciiTheme="majorEastAsia" w:eastAsiaTheme="majorEastAsia" w:hAnsiTheme="majorEastAsia" w:hint="eastAsia"/>
          <w:szCs w:val="21"/>
        </w:rPr>
        <w:t>Txt数据格式 是将一个数据的相关信息 分布在一行上 每项信息都用 ”</w:t>
      </w:r>
      <w:r>
        <w:rPr>
          <w:rFonts w:asciiTheme="majorEastAsia" w:eastAsiaTheme="majorEastAsia" w:hAnsiTheme="majorEastAsia" w:hint="eastAsia"/>
          <w:szCs w:val="21"/>
        </w:rPr>
        <w:t xml:space="preserve"> </w:t>
      </w:r>
      <w:r w:rsidRPr="003B5262">
        <w:rPr>
          <w:rFonts w:asciiTheme="majorEastAsia" w:eastAsiaTheme="majorEastAsia" w:hAnsiTheme="majorEastAsia" w:hint="eastAsia"/>
          <w:szCs w:val="21"/>
        </w:rPr>
        <w:t xml:space="preserve"> ” 隔开</w:t>
      </w:r>
      <w:r w:rsidR="004102CC">
        <w:rPr>
          <w:rFonts w:asciiTheme="majorEastAsia" w:eastAsiaTheme="majorEastAsia" w:hAnsiTheme="majorEastAsia" w:hint="eastAsia"/>
          <w:szCs w:val="21"/>
        </w:rPr>
        <w:t>，二级信息用“;”间隔开</w:t>
      </w:r>
    </w:p>
    <w:p w14:paraId="1DAB8058" w14:textId="1AFA091D" w:rsidR="003B5262" w:rsidRPr="004102CC" w:rsidRDefault="003B5262" w:rsidP="003B5262">
      <w:pPr>
        <w:tabs>
          <w:tab w:val="left" w:pos="1052"/>
        </w:tabs>
        <w:jc w:val="left"/>
        <w:rPr>
          <w:rFonts w:asciiTheme="majorEastAsia" w:eastAsiaTheme="majorEastAsia" w:hAnsiTheme="majorEastAsia"/>
          <w:szCs w:val="21"/>
        </w:rPr>
      </w:pPr>
    </w:p>
    <w:p w14:paraId="430672E4" w14:textId="77777777" w:rsidR="00226E98" w:rsidRPr="003B5262" w:rsidRDefault="00226E98" w:rsidP="00D10CD1">
      <w:pPr>
        <w:tabs>
          <w:tab w:val="left" w:pos="1052"/>
        </w:tabs>
        <w:jc w:val="left"/>
        <w:rPr>
          <w:szCs w:val="21"/>
        </w:rPr>
      </w:pPr>
    </w:p>
    <w:sectPr w:rsidR="00226E98" w:rsidRPr="003B52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5" w:author="chengyao wang" w:date="2015-10-24T01:16:00Z" w:initials="cw">
    <w:p w14:paraId="6D32B53B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" w:author="chengyao wang" w:date="2015-10-24T01:16:00Z" w:initials="cw">
    <w:p w14:paraId="4D5F94D0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" w:author="chengyao wang" w:date="2015-10-24T01:16:00Z" w:initials="cw">
    <w:p w14:paraId="66DCDD7B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3" w:author="chengyao wang" w:date="2015-10-24T01:16:00Z" w:initials="cw">
    <w:p w14:paraId="4229A36E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4" w:author="chengyao wang" w:date="2015-10-24T01:16:00Z" w:initials="cw">
    <w:p w14:paraId="526F9471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5" w:author="chengyao wang" w:date="2015-10-24T01:16:00Z" w:initials="cw">
    <w:p w14:paraId="1D9E98F5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6" w:author="chengyao wang" w:date="2015-10-24T01:16:00Z" w:initials="cw">
    <w:p w14:paraId="685EA3AD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7" w:author="chengyao wang" w:date="2015-10-24T01:16:00Z" w:initials="cw">
    <w:p w14:paraId="11BA184A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8" w:author="chengyao wang" w:date="2015-10-24T01:16:00Z" w:initials="cw">
    <w:p w14:paraId="2B428CB3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9" w:author="chengyao wang" w:date="2015-10-24T01:16:00Z" w:initials="cw">
    <w:p w14:paraId="331C833F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0" w:author="chengyao wang" w:date="2015-10-24T01:16:00Z" w:initials="cw">
    <w:p w14:paraId="67E3E805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1" w:author="chengyao wang" w:date="2015-10-24T01:16:00Z" w:initials="cw">
    <w:p w14:paraId="2D48E361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2" w:author="chengyao wang" w:date="2015-10-24T01:16:00Z" w:initials="cw">
    <w:p w14:paraId="6047D8BA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3" w:author="chengyao wang" w:date="2015-10-24T01:16:00Z" w:initials="cw">
    <w:p w14:paraId="3F524544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4" w:author="chengyao wang" w:date="2015-10-24T01:16:00Z" w:initials="cw">
    <w:p w14:paraId="5238188B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5" w:author="chengyao wang" w:date="2015-10-24T01:16:00Z" w:initials="cw">
    <w:p w14:paraId="4D127A57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6" w:author="chengyao wang" w:date="2015-10-24T01:16:00Z" w:initials="cw">
    <w:p w14:paraId="58EC4062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7" w:author="chengyao wang" w:date="2015-10-24T01:16:00Z" w:initials="cw">
    <w:p w14:paraId="7A6ED533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8" w:author="chengyao wang" w:date="2015-10-24T01:16:00Z" w:initials="cw">
    <w:p w14:paraId="08F6116C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19" w:author="chengyao wang" w:date="2015-10-24T01:16:00Z" w:initials="cw">
    <w:p w14:paraId="63071481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0" w:author="chengyao wang" w:date="2015-10-24T01:16:00Z" w:initials="cw">
    <w:p w14:paraId="21AA8284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1" w:author="chengyao wang" w:date="2015-10-24T01:16:00Z" w:initials="cw">
    <w:p w14:paraId="255DB9C7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2" w:author="chengyao wang" w:date="2015-10-24T01:16:00Z" w:initials="cw">
    <w:p w14:paraId="17ACC722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3" w:author="chengyao wang" w:date="2015-10-24T01:16:00Z" w:initials="cw">
    <w:p w14:paraId="5A6033E6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  <w:comment w:id="24" w:author="chengyao wang" w:date="2015-10-24T01:16:00Z" w:initials="cw">
    <w:p w14:paraId="37B3E283" w14:textId="77777777" w:rsidR="0062785A" w:rsidRDefault="0062785A" w:rsidP="00226E98">
      <w:pPr>
        <w:pStyle w:val="a8"/>
      </w:pPr>
      <w:r>
        <w:rPr>
          <w:rStyle w:val="a7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D32B53B" w15:done="0"/>
  <w15:commentEx w15:paraId="4D5F94D0" w15:paraIdParent="6D32B53B" w15:done="0"/>
  <w15:commentEx w15:paraId="66DCDD7B" w15:paraIdParent="6D32B53B" w15:done="0"/>
  <w15:commentEx w15:paraId="4229A36E" w15:paraIdParent="6D32B53B" w15:done="0"/>
  <w15:commentEx w15:paraId="526F9471" w15:paraIdParent="6D32B53B" w15:done="0"/>
  <w15:commentEx w15:paraId="1D9E98F5" w15:paraIdParent="6D32B53B" w15:done="0"/>
  <w15:commentEx w15:paraId="685EA3AD" w15:paraIdParent="6D32B53B" w15:done="0"/>
  <w15:commentEx w15:paraId="11BA184A" w15:paraIdParent="6D32B53B" w15:done="0"/>
  <w15:commentEx w15:paraId="2B428CB3" w15:paraIdParent="6D32B53B" w15:done="0"/>
  <w15:commentEx w15:paraId="331C833F" w15:paraIdParent="6D32B53B" w15:done="0"/>
  <w15:commentEx w15:paraId="67E3E805" w15:paraIdParent="6D32B53B" w15:done="0"/>
  <w15:commentEx w15:paraId="2D48E361" w15:paraIdParent="6D32B53B" w15:done="0"/>
  <w15:commentEx w15:paraId="6047D8BA" w15:paraIdParent="6D32B53B" w15:done="0"/>
  <w15:commentEx w15:paraId="3F524544" w15:paraIdParent="6D32B53B" w15:done="0"/>
  <w15:commentEx w15:paraId="5238188B" w15:paraIdParent="6D32B53B" w15:done="0"/>
  <w15:commentEx w15:paraId="4D127A57" w15:paraIdParent="6D32B53B" w15:done="0"/>
  <w15:commentEx w15:paraId="58EC4062" w15:paraIdParent="6D32B53B" w15:done="0"/>
  <w15:commentEx w15:paraId="7A6ED533" w15:paraIdParent="6D32B53B" w15:done="0"/>
  <w15:commentEx w15:paraId="08F6116C" w15:paraIdParent="6D32B53B" w15:done="0"/>
  <w15:commentEx w15:paraId="63071481" w15:paraIdParent="6D32B53B" w15:done="0"/>
  <w15:commentEx w15:paraId="21AA8284" w15:paraIdParent="6D32B53B" w15:done="0"/>
  <w15:commentEx w15:paraId="255DB9C7" w15:paraIdParent="6D32B53B" w15:done="0"/>
  <w15:commentEx w15:paraId="17ACC722" w15:paraIdParent="6D32B53B" w15:done="0"/>
  <w15:commentEx w15:paraId="5A6033E6" w15:paraIdParent="6D32B53B" w15:done="0"/>
  <w15:commentEx w15:paraId="37B3E283" w15:paraIdParent="6D32B53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B81728" w14:textId="77777777" w:rsidR="009D4568" w:rsidRDefault="009D4568" w:rsidP="00E13DDF">
      <w:r>
        <w:separator/>
      </w:r>
    </w:p>
  </w:endnote>
  <w:endnote w:type="continuationSeparator" w:id="0">
    <w:p w14:paraId="782014DA" w14:textId="77777777" w:rsidR="009D4568" w:rsidRDefault="009D4568" w:rsidP="00E13D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BF5033" w14:textId="77777777" w:rsidR="009D4568" w:rsidRDefault="009D4568" w:rsidP="00E13DDF">
      <w:r>
        <w:separator/>
      </w:r>
    </w:p>
  </w:footnote>
  <w:footnote w:type="continuationSeparator" w:id="0">
    <w:p w14:paraId="654692A0" w14:textId="77777777" w:rsidR="009D4568" w:rsidRDefault="009D4568" w:rsidP="00E13D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45671"/>
    <w:multiLevelType w:val="hybridMultilevel"/>
    <w:tmpl w:val="D5C68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BA4668"/>
    <w:multiLevelType w:val="hybridMultilevel"/>
    <w:tmpl w:val="A9CEF0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6335BBE"/>
    <w:multiLevelType w:val="hybridMultilevel"/>
    <w:tmpl w:val="86F27B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gyao wang">
    <w15:presenceInfo w15:providerId="Windows Live" w15:userId="2555033fb888b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4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7017"/>
    <w:rsid w:val="00025E40"/>
    <w:rsid w:val="000361C7"/>
    <w:rsid w:val="000542B2"/>
    <w:rsid w:val="00057605"/>
    <w:rsid w:val="00062758"/>
    <w:rsid w:val="00087CC2"/>
    <w:rsid w:val="000B028F"/>
    <w:rsid w:val="000C1069"/>
    <w:rsid w:val="000C4232"/>
    <w:rsid w:val="000D17C1"/>
    <w:rsid w:val="000D35EF"/>
    <w:rsid w:val="001033C0"/>
    <w:rsid w:val="0010511E"/>
    <w:rsid w:val="00107810"/>
    <w:rsid w:val="00111921"/>
    <w:rsid w:val="001122DD"/>
    <w:rsid w:val="00125527"/>
    <w:rsid w:val="00127768"/>
    <w:rsid w:val="00140C31"/>
    <w:rsid w:val="00151D3B"/>
    <w:rsid w:val="00153144"/>
    <w:rsid w:val="00167ED1"/>
    <w:rsid w:val="001717FB"/>
    <w:rsid w:val="00185B4C"/>
    <w:rsid w:val="00193CB5"/>
    <w:rsid w:val="001A3998"/>
    <w:rsid w:val="001C6057"/>
    <w:rsid w:val="001E27C4"/>
    <w:rsid w:val="001E3322"/>
    <w:rsid w:val="001E7E11"/>
    <w:rsid w:val="001F397D"/>
    <w:rsid w:val="00204945"/>
    <w:rsid w:val="00213660"/>
    <w:rsid w:val="00214A8B"/>
    <w:rsid w:val="00221653"/>
    <w:rsid w:val="00226E98"/>
    <w:rsid w:val="00240DC9"/>
    <w:rsid w:val="002A07A4"/>
    <w:rsid w:val="002E4F5D"/>
    <w:rsid w:val="00312A54"/>
    <w:rsid w:val="00324C30"/>
    <w:rsid w:val="00332107"/>
    <w:rsid w:val="003323B9"/>
    <w:rsid w:val="00334162"/>
    <w:rsid w:val="00337017"/>
    <w:rsid w:val="00344408"/>
    <w:rsid w:val="00354104"/>
    <w:rsid w:val="003707CE"/>
    <w:rsid w:val="003828BD"/>
    <w:rsid w:val="00384918"/>
    <w:rsid w:val="00393173"/>
    <w:rsid w:val="00395041"/>
    <w:rsid w:val="003A3AB9"/>
    <w:rsid w:val="003A6FC1"/>
    <w:rsid w:val="003B3214"/>
    <w:rsid w:val="003B5262"/>
    <w:rsid w:val="003C5DDC"/>
    <w:rsid w:val="003C688A"/>
    <w:rsid w:val="003D5188"/>
    <w:rsid w:val="003E0395"/>
    <w:rsid w:val="003E512D"/>
    <w:rsid w:val="003F7155"/>
    <w:rsid w:val="004035A0"/>
    <w:rsid w:val="004102CC"/>
    <w:rsid w:val="0042691F"/>
    <w:rsid w:val="00434243"/>
    <w:rsid w:val="00437ECE"/>
    <w:rsid w:val="004470C3"/>
    <w:rsid w:val="00455273"/>
    <w:rsid w:val="00464BCE"/>
    <w:rsid w:val="00484520"/>
    <w:rsid w:val="004864E1"/>
    <w:rsid w:val="004877B9"/>
    <w:rsid w:val="004A4B2F"/>
    <w:rsid w:val="004B390C"/>
    <w:rsid w:val="004C33C0"/>
    <w:rsid w:val="004C65E0"/>
    <w:rsid w:val="004D7BC3"/>
    <w:rsid w:val="00526D2B"/>
    <w:rsid w:val="00526EDC"/>
    <w:rsid w:val="00527790"/>
    <w:rsid w:val="00555C57"/>
    <w:rsid w:val="00556202"/>
    <w:rsid w:val="00561286"/>
    <w:rsid w:val="00571218"/>
    <w:rsid w:val="00571FA3"/>
    <w:rsid w:val="00585955"/>
    <w:rsid w:val="0059275C"/>
    <w:rsid w:val="005B24CF"/>
    <w:rsid w:val="005C5F61"/>
    <w:rsid w:val="005C6094"/>
    <w:rsid w:val="005D2A0D"/>
    <w:rsid w:val="005D41A6"/>
    <w:rsid w:val="005F346C"/>
    <w:rsid w:val="00601CA2"/>
    <w:rsid w:val="006064A3"/>
    <w:rsid w:val="00610829"/>
    <w:rsid w:val="0062785A"/>
    <w:rsid w:val="00641F91"/>
    <w:rsid w:val="00642048"/>
    <w:rsid w:val="00653979"/>
    <w:rsid w:val="006618FE"/>
    <w:rsid w:val="006838C7"/>
    <w:rsid w:val="00687930"/>
    <w:rsid w:val="006E1025"/>
    <w:rsid w:val="006E3798"/>
    <w:rsid w:val="00716057"/>
    <w:rsid w:val="007402DB"/>
    <w:rsid w:val="00740986"/>
    <w:rsid w:val="0074541A"/>
    <w:rsid w:val="00747C6C"/>
    <w:rsid w:val="00753035"/>
    <w:rsid w:val="0075451A"/>
    <w:rsid w:val="00765E9C"/>
    <w:rsid w:val="00771956"/>
    <w:rsid w:val="00773735"/>
    <w:rsid w:val="007858ED"/>
    <w:rsid w:val="00793D08"/>
    <w:rsid w:val="007A3022"/>
    <w:rsid w:val="007A5E33"/>
    <w:rsid w:val="007C43F5"/>
    <w:rsid w:val="007C47BC"/>
    <w:rsid w:val="007C52F0"/>
    <w:rsid w:val="007D72F7"/>
    <w:rsid w:val="007E6EA7"/>
    <w:rsid w:val="007F0748"/>
    <w:rsid w:val="007F47E8"/>
    <w:rsid w:val="00815A91"/>
    <w:rsid w:val="00834D40"/>
    <w:rsid w:val="00836F49"/>
    <w:rsid w:val="00845933"/>
    <w:rsid w:val="00846DB4"/>
    <w:rsid w:val="00847415"/>
    <w:rsid w:val="0086393A"/>
    <w:rsid w:val="008C53D8"/>
    <w:rsid w:val="008E393C"/>
    <w:rsid w:val="009236F1"/>
    <w:rsid w:val="0093568A"/>
    <w:rsid w:val="00994B5F"/>
    <w:rsid w:val="009A1240"/>
    <w:rsid w:val="009A729B"/>
    <w:rsid w:val="009B0120"/>
    <w:rsid w:val="009C5D8C"/>
    <w:rsid w:val="009D4568"/>
    <w:rsid w:val="00A027F6"/>
    <w:rsid w:val="00A17961"/>
    <w:rsid w:val="00A20DE7"/>
    <w:rsid w:val="00A217DB"/>
    <w:rsid w:val="00A34B82"/>
    <w:rsid w:val="00A82286"/>
    <w:rsid w:val="00AB2C12"/>
    <w:rsid w:val="00AC1DC2"/>
    <w:rsid w:val="00AE3CD1"/>
    <w:rsid w:val="00AE4A8B"/>
    <w:rsid w:val="00B0067F"/>
    <w:rsid w:val="00B37B43"/>
    <w:rsid w:val="00B6471F"/>
    <w:rsid w:val="00B73E29"/>
    <w:rsid w:val="00BA23BE"/>
    <w:rsid w:val="00BB6146"/>
    <w:rsid w:val="00BC5A00"/>
    <w:rsid w:val="00BE30D0"/>
    <w:rsid w:val="00C15B34"/>
    <w:rsid w:val="00C168EE"/>
    <w:rsid w:val="00C23FE5"/>
    <w:rsid w:val="00C42D7D"/>
    <w:rsid w:val="00C545AA"/>
    <w:rsid w:val="00C60774"/>
    <w:rsid w:val="00C76E8B"/>
    <w:rsid w:val="00C83636"/>
    <w:rsid w:val="00C85B40"/>
    <w:rsid w:val="00C920DF"/>
    <w:rsid w:val="00CA0521"/>
    <w:rsid w:val="00CA0AD3"/>
    <w:rsid w:val="00CA256D"/>
    <w:rsid w:val="00CA51DA"/>
    <w:rsid w:val="00CB221B"/>
    <w:rsid w:val="00CB5EA7"/>
    <w:rsid w:val="00CB6856"/>
    <w:rsid w:val="00CD268C"/>
    <w:rsid w:val="00CF2A60"/>
    <w:rsid w:val="00CF47E7"/>
    <w:rsid w:val="00D0024B"/>
    <w:rsid w:val="00D052DD"/>
    <w:rsid w:val="00D10CD1"/>
    <w:rsid w:val="00D364EB"/>
    <w:rsid w:val="00D4197C"/>
    <w:rsid w:val="00D53B4E"/>
    <w:rsid w:val="00D54CD4"/>
    <w:rsid w:val="00D77662"/>
    <w:rsid w:val="00D80782"/>
    <w:rsid w:val="00D85B18"/>
    <w:rsid w:val="00D871A5"/>
    <w:rsid w:val="00D969F3"/>
    <w:rsid w:val="00DA6C7C"/>
    <w:rsid w:val="00DC2A00"/>
    <w:rsid w:val="00DD234F"/>
    <w:rsid w:val="00DE708E"/>
    <w:rsid w:val="00E13DDF"/>
    <w:rsid w:val="00E50A82"/>
    <w:rsid w:val="00E52CE8"/>
    <w:rsid w:val="00E77FA2"/>
    <w:rsid w:val="00E861C1"/>
    <w:rsid w:val="00E93771"/>
    <w:rsid w:val="00EC6CEC"/>
    <w:rsid w:val="00ED16EB"/>
    <w:rsid w:val="00ED778E"/>
    <w:rsid w:val="00EE2972"/>
    <w:rsid w:val="00EE609C"/>
    <w:rsid w:val="00EF2974"/>
    <w:rsid w:val="00EF35AE"/>
    <w:rsid w:val="00F043F1"/>
    <w:rsid w:val="00F1519C"/>
    <w:rsid w:val="00F20C3B"/>
    <w:rsid w:val="00F46210"/>
    <w:rsid w:val="00F5144B"/>
    <w:rsid w:val="00F534BC"/>
    <w:rsid w:val="00F6128A"/>
    <w:rsid w:val="00F97842"/>
    <w:rsid w:val="00FD5376"/>
    <w:rsid w:val="00FD693B"/>
    <w:rsid w:val="00FF4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44"/>
    <o:shapelayout v:ext="edit">
      <o:idmap v:ext="edit" data="1,3,4,5"/>
    </o:shapelayout>
  </w:shapeDefaults>
  <w:decimalSymbol w:val="."/>
  <w:listSeparator w:val=","/>
  <w14:docId w14:val="0F3E2C97"/>
  <w15:chartTrackingRefBased/>
  <w15:docId w15:val="{4742316F-3634-4DBC-9591-BEEF490E45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18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E27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Char"/>
    <w:uiPriority w:val="99"/>
    <w:semiHidden/>
    <w:unhideWhenUsed/>
    <w:rsid w:val="00D10CD1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D10CD1"/>
  </w:style>
  <w:style w:type="paragraph" w:styleId="a5">
    <w:name w:val="header"/>
    <w:basedOn w:val="a"/>
    <w:link w:val="Char0"/>
    <w:uiPriority w:val="99"/>
    <w:unhideWhenUsed/>
    <w:rsid w:val="00E13D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13DD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13D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13DD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618FE"/>
    <w:rPr>
      <w:b/>
      <w:bCs/>
      <w:kern w:val="44"/>
      <w:sz w:val="44"/>
      <w:szCs w:val="44"/>
    </w:rPr>
  </w:style>
  <w:style w:type="character" w:styleId="a7">
    <w:name w:val="annotation reference"/>
    <w:basedOn w:val="a0"/>
    <w:uiPriority w:val="99"/>
    <w:semiHidden/>
    <w:unhideWhenUsed/>
    <w:rsid w:val="00226E9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226E9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226E9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226E9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226E98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484520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484520"/>
    <w:rPr>
      <w:sz w:val="18"/>
      <w:szCs w:val="18"/>
    </w:rPr>
  </w:style>
  <w:style w:type="paragraph" w:styleId="ab">
    <w:name w:val="List Paragraph"/>
    <w:basedOn w:val="a"/>
    <w:uiPriority w:val="34"/>
    <w:qFormat/>
    <w:rsid w:val="004877B9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033C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033C0"/>
  </w:style>
  <w:style w:type="character" w:styleId="ac">
    <w:name w:val="Hyperlink"/>
    <w:basedOn w:val="a0"/>
    <w:uiPriority w:val="99"/>
    <w:unhideWhenUsed/>
    <w:rsid w:val="001033C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04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8AB0B0-B151-4CBB-83E3-55C7BC40E5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8</TotalTime>
  <Pages>1</Pages>
  <Words>5807</Words>
  <Characters>33102</Characters>
  <Application>Microsoft Office Word</Application>
  <DocSecurity>0</DocSecurity>
  <Lines>275</Lines>
  <Paragraphs>77</Paragraphs>
  <ScaleCrop>false</ScaleCrop>
  <Company/>
  <LinksUpToDate>false</LinksUpToDate>
  <CharactersWithSpaces>38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am Wang</dc:creator>
  <cp:keywords/>
  <dc:description/>
  <cp:lastModifiedBy>Adam Wang</cp:lastModifiedBy>
  <cp:revision>67</cp:revision>
  <cp:lastPrinted>2015-10-26T07:44:00Z</cp:lastPrinted>
  <dcterms:created xsi:type="dcterms:W3CDTF">2015-10-22T09:06:00Z</dcterms:created>
  <dcterms:modified xsi:type="dcterms:W3CDTF">2015-12-29T15:13:00Z</dcterms:modified>
</cp:coreProperties>
</file>